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1"/>
        <w:numPr>
          <w:ilvl w:val="0"/>
          <w:numId w:val="0"/>
        </w:numPr>
      </w:pPr>
      <w:r w:rsidRPr="00A85EAA">
        <w:t>Introduction</w:t>
      </w:r>
    </w:p>
    <w:p w14:paraId="575A3D08" w14:textId="2E698D34" w:rsidR="00E77B9C" w:rsidRPr="00F466C5" w:rsidRDefault="00E77B9C" w:rsidP="007606D0">
      <w:r w:rsidRPr="00F466C5">
        <w:t xml:space="preserve">A study item on solutions for NR to support non-terrestrial networks (NTN) was completed in Rel-16 </w:t>
      </w:r>
      <w:r w:rsidR="00382127" w:rsidRPr="00F466C5">
        <w:t>[1]</w:t>
      </w:r>
      <w:r w:rsidRPr="00F466C5">
        <w:t xml:space="preserve">. </w:t>
      </w:r>
      <w:r w:rsidR="007434CD" w:rsidRPr="00F466C5">
        <w:t xml:space="preserve">The </w:t>
      </w:r>
      <w:r w:rsidRPr="00F466C5">
        <w:t xml:space="preserve">Rel-17 </w:t>
      </w:r>
      <w:r w:rsidR="007434CD" w:rsidRPr="00F466C5">
        <w:t>work item</w:t>
      </w:r>
      <w:r w:rsidRPr="00F466C5">
        <w:t xml:space="preserve"> on solutions for NR to support NTN </w:t>
      </w:r>
      <w:r w:rsidR="007434CD" w:rsidRPr="00F466C5">
        <w:t>was approved at RAN#86</w:t>
      </w:r>
      <w:r w:rsidR="0081032C" w:rsidRPr="00F466C5">
        <w:t xml:space="preserve"> and the work item description is updated in</w:t>
      </w:r>
      <w:r w:rsidRPr="00F466C5">
        <w:t xml:space="preserve"> </w:t>
      </w:r>
      <w:r w:rsidR="00382127" w:rsidRPr="00F466C5">
        <w:t>[2]</w:t>
      </w:r>
      <w:r w:rsidR="007434CD" w:rsidRPr="00F466C5">
        <w:t>. One objective is to specify timing relationship enhancements for NTN</w:t>
      </w:r>
      <w:r w:rsidR="004B3E97" w:rsidRPr="00F466C5">
        <w:t>.</w:t>
      </w:r>
      <w:r w:rsidR="000D1B4D" w:rsidRPr="00F466C5">
        <w:t xml:space="preserve"> The last feature summary from RAN1#103-e on this topic can be found in </w:t>
      </w:r>
      <w:r w:rsidR="000D1B4D">
        <w:fldChar w:fldCharType="begin"/>
      </w:r>
      <w:r w:rsidR="000D1B4D" w:rsidRPr="00F466C5">
        <w:instrText xml:space="preserve"> REF _Ref51007515 \r \h </w:instrText>
      </w:r>
      <w:r w:rsidR="000D1B4D">
        <w:fldChar w:fldCharType="separate"/>
      </w:r>
      <w:r w:rsidR="000D1B4D" w:rsidRPr="00F466C5">
        <w:t>[3]</w:t>
      </w:r>
      <w:r w:rsidR="000D1B4D">
        <w:fldChar w:fldCharType="end"/>
      </w:r>
      <w:r w:rsidR="000D1B4D" w:rsidRPr="00F466C5">
        <w:t>.</w:t>
      </w:r>
    </w:p>
    <w:p w14:paraId="2D174B89" w14:textId="622B928D" w:rsidR="00A470BD" w:rsidRPr="00F466C5" w:rsidRDefault="00801E22" w:rsidP="007606D0">
      <w:r w:rsidRPr="00F466C5">
        <w:t xml:space="preserve">In this contribution, we </w:t>
      </w:r>
      <w:r w:rsidR="00E77B9C" w:rsidRPr="00F466C5">
        <w:t>summarize the related issues and proposals based on the contributions submitted to RAN1#10</w:t>
      </w:r>
      <w:r w:rsidR="000D1B4D" w:rsidRPr="00F466C5">
        <w:t>4</w:t>
      </w:r>
      <w:r w:rsidR="00E77B9C" w:rsidRPr="00F466C5">
        <w:t>-e under agenda item 8.4.1</w:t>
      </w:r>
      <w:r w:rsidR="00BF7AF7" w:rsidRPr="00F466C5">
        <w:t xml:space="preserve"> [4] – [29]</w:t>
      </w:r>
      <w:r w:rsidR="00A05E0D" w:rsidRPr="00F466C5">
        <w:t>.</w:t>
      </w:r>
    </w:p>
    <w:p w14:paraId="2EA34FAC" w14:textId="21546FA9" w:rsidR="000443E5" w:rsidRPr="00F466C5" w:rsidRDefault="000443E5" w:rsidP="007606D0">
      <w:pPr>
        <w:pStyle w:val="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cs="Arial"/>
        </w:rPr>
      </w:pPr>
      <w:r w:rsidRPr="00F466C5">
        <w:rPr>
          <w:rFonts w:cs="Arial"/>
        </w:rPr>
        <w:t xml:space="preserve">At RAN1#103-e, a cell specific K_offset configuration was agreed, while </w:t>
      </w:r>
      <w:r w:rsidR="00B00B93" w:rsidRPr="00F466C5">
        <w:rPr>
          <w:rFonts w:cs="Arial"/>
        </w:rPr>
        <w:t>beam specific K_offset was left FFS</w:t>
      </w:r>
      <w:r w:rsidRPr="00F466C5">
        <w:rPr>
          <w:rFonts w:cs="Arial"/>
        </w:rPr>
        <w:t xml:space="preserve">. </w:t>
      </w:r>
    </w:p>
    <w:p w14:paraId="15254BF8" w14:textId="77777777" w:rsidR="000443E5" w:rsidRDefault="000443E5" w:rsidP="007606D0">
      <w:pPr>
        <w:rPr>
          <w:rFonts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cs="Arial"/>
        </w:rPr>
        <w:t>At RAN1#104-e, several companies provide proposals on this topic</w:t>
      </w:r>
      <w:r w:rsidR="00E5380B" w:rsidRPr="00F466C5">
        <w:rPr>
          <w:rFonts w:cs="Arial"/>
        </w:rPr>
        <w:t xml:space="preserve">. There are </w:t>
      </w:r>
      <w:r w:rsidR="00E5380B" w:rsidRPr="00F466C5">
        <w:t>polarized views on whether to support beam specific K_offset configured in system information and used in initial access.</w:t>
      </w:r>
    </w:p>
    <w:p w14:paraId="1095D709" w14:textId="4224DDBF" w:rsidR="00E454AB" w:rsidRPr="00F466C5" w:rsidRDefault="00E454AB" w:rsidP="007606D0">
      <w:pPr>
        <w:rPr>
          <w:rFonts w:cs="Arial"/>
        </w:rPr>
      </w:pPr>
      <w:r w:rsidRPr="00F466C5">
        <w:rPr>
          <w:rFonts w:cs="Arial"/>
        </w:rPr>
        <w:t>Proposals that support / do not support introducing beam specific Koffset are summarized below, respectively.</w:t>
      </w:r>
    </w:p>
    <w:p w14:paraId="213914A6" w14:textId="69FE7553" w:rsidR="00E454AB" w:rsidRDefault="00E454AB" w:rsidP="007606D0">
      <w:pPr>
        <w:rPr>
          <w:rFonts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cs="Arial"/>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2"/>
        <w:numPr>
          <w:ilvl w:val="0"/>
          <w:numId w:val="0"/>
        </w:numPr>
        <w:ind w:left="720"/>
      </w:pPr>
      <w:r>
        <w:lastRenderedPageBreak/>
        <w:t>1</w:t>
      </w:r>
      <w:r w:rsidRPr="00A85EAA">
        <w:t>.</w:t>
      </w:r>
      <w:r>
        <w:t>2</w:t>
      </w:r>
      <w:r w:rsidRPr="00A85EAA">
        <w:tab/>
      </w:r>
      <w:r>
        <w:t xml:space="preserve">Company views </w:t>
      </w:r>
    </w:p>
    <w:p w14:paraId="2AAA4A84" w14:textId="77777777" w:rsidR="00E5380B" w:rsidRPr="00F466C5" w:rsidRDefault="00E5380B" w:rsidP="007606D0">
      <w:pPr>
        <w:rPr>
          <w:rFonts w:cs="Arial"/>
        </w:rPr>
      </w:pPr>
      <w:r w:rsidRPr="00F466C5">
        <w:rPr>
          <w:rFonts w:cs="Arial"/>
        </w:rPr>
        <w:t>Based on the above discussion, an initial proposal is made as follows. Companies are encouraged to provide views on the proposal.</w:t>
      </w:r>
    </w:p>
    <w:p w14:paraId="61F96213" w14:textId="43E9904D" w:rsidR="00E5380B" w:rsidRPr="00F466C5" w:rsidRDefault="00E5380B" w:rsidP="007606D0">
      <w:pPr>
        <w:rPr>
          <w:rFonts w:cs="Arial"/>
          <w:b/>
          <w:bCs/>
          <w:u w:val="single"/>
        </w:rPr>
      </w:pPr>
      <w:r w:rsidRPr="00F466C5">
        <w:rPr>
          <w:rFonts w:cs="Arial"/>
          <w:b/>
          <w:bCs/>
          <w:u w:val="single"/>
        </w:rPr>
        <w:t>Initial proposal 1.2 (Moderator):</w:t>
      </w:r>
    </w:p>
    <w:p w14:paraId="3D10100E" w14:textId="4FF634A1" w:rsidR="00E5380B" w:rsidRPr="00F466C5" w:rsidRDefault="00E5380B" w:rsidP="007606D0">
      <w:pPr>
        <w:rPr>
          <w:rFonts w:cs="Arial"/>
        </w:rPr>
      </w:pPr>
      <w:r w:rsidRPr="00F466C5">
        <w:rPr>
          <w:rFonts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afc"/>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af0"/>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af0"/>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af0"/>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af0"/>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af0"/>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af0"/>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af0"/>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af0"/>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af0"/>
              <w:spacing w:line="256" w:lineRule="auto"/>
              <w:rPr>
                <w:rFonts w:cs="Arial"/>
              </w:rPr>
            </w:pPr>
            <w:r>
              <w:rPr>
                <w:rFonts w:cs="Arial"/>
              </w:rPr>
              <w:t>Thales</w:t>
            </w:r>
          </w:p>
        </w:tc>
        <w:tc>
          <w:tcPr>
            <w:tcW w:w="7834" w:type="dxa"/>
          </w:tcPr>
          <w:p w14:paraId="461DB8A8" w14:textId="77777777" w:rsidR="00C8537C" w:rsidRPr="00F466C5" w:rsidRDefault="00C8537C" w:rsidP="007606D0">
            <w:pPr>
              <w:pStyle w:val="af0"/>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7606D0">
            <w:pPr>
              <w:pStyle w:val="af0"/>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7606D0">
            <w:pPr>
              <w:pStyle w:val="af0"/>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af0"/>
              <w:spacing w:line="256" w:lineRule="auto"/>
              <w:rPr>
                <w:rFonts w:cs="Arial"/>
              </w:rPr>
            </w:pPr>
            <w:r>
              <w:rPr>
                <w:rFonts w:cs="Arial"/>
              </w:rPr>
              <w:t>ZTE</w:t>
            </w:r>
          </w:p>
        </w:tc>
        <w:tc>
          <w:tcPr>
            <w:tcW w:w="7834" w:type="dxa"/>
          </w:tcPr>
          <w:p w14:paraId="37F35136" w14:textId="77777777" w:rsidR="00C8537C" w:rsidRDefault="00C8537C" w:rsidP="007606D0">
            <w:pPr>
              <w:pStyle w:val="af0"/>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af0"/>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af0"/>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af0"/>
              <w:spacing w:line="256" w:lineRule="auto"/>
              <w:rPr>
                <w:rFonts w:cs="Arial"/>
              </w:rPr>
            </w:pPr>
            <w:r>
              <w:rPr>
                <w:rFonts w:cs="Arial"/>
              </w:rPr>
              <w:t>Intel</w:t>
            </w:r>
          </w:p>
        </w:tc>
        <w:tc>
          <w:tcPr>
            <w:tcW w:w="7834" w:type="dxa"/>
          </w:tcPr>
          <w:p w14:paraId="4F84511E" w14:textId="77777777" w:rsidR="00C8537C" w:rsidRPr="00F466C5" w:rsidRDefault="00C8537C" w:rsidP="007606D0">
            <w:pPr>
              <w:pStyle w:val="af0"/>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af0"/>
              <w:spacing w:line="256" w:lineRule="auto"/>
              <w:rPr>
                <w:rFonts w:cs="Arial"/>
              </w:rPr>
            </w:pPr>
            <w:r w:rsidRPr="00F466C5">
              <w:rPr>
                <w:rFonts w:cs="Arial"/>
              </w:rPr>
              <w:t xml:space="preserve">From our perspective we can support beam-specific K_offset with little additional overhead, for example difference of K_offset can be indicated counting from beam with minimum K_offset. Also, granularity of beam-specific K_offset can be large (e.g. 8 slots), </w:t>
            </w:r>
            <w:r w:rsidRPr="00F466C5">
              <w:rPr>
                <w:rFonts w:cs="Arial"/>
              </w:rPr>
              <w:lastRenderedPageBreak/>
              <w:t>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af0"/>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606D0">
            <w:pPr>
              <w:pStyle w:val="af0"/>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af0"/>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af0"/>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af0"/>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af0"/>
              <w:spacing w:line="256" w:lineRule="auto"/>
              <w:rPr>
                <w:rFonts w:cs="Arial"/>
              </w:rPr>
            </w:pPr>
            <w:r>
              <w:rPr>
                <w:rFonts w:cs="Arial"/>
              </w:rPr>
              <w:t>Huawei</w:t>
            </w:r>
          </w:p>
        </w:tc>
        <w:tc>
          <w:tcPr>
            <w:tcW w:w="7834" w:type="dxa"/>
          </w:tcPr>
          <w:p w14:paraId="1D743D1E" w14:textId="77777777" w:rsidR="00C8537C" w:rsidRPr="00F466C5" w:rsidRDefault="00C8537C" w:rsidP="007606D0">
            <w:pPr>
              <w:pStyle w:val="af0"/>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af0"/>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af0"/>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af0"/>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af0"/>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af0"/>
              <w:spacing w:line="256" w:lineRule="auto"/>
              <w:rPr>
                <w:rFonts w:cs="Arial"/>
              </w:rPr>
            </w:pPr>
            <w:r>
              <w:rPr>
                <w:rFonts w:cs="Arial"/>
              </w:rPr>
              <w:t>Apple</w:t>
            </w:r>
          </w:p>
        </w:tc>
        <w:tc>
          <w:tcPr>
            <w:tcW w:w="7834" w:type="dxa"/>
          </w:tcPr>
          <w:p w14:paraId="444D3EBD" w14:textId="77777777" w:rsidR="00C8537C" w:rsidRPr="00F466C5" w:rsidRDefault="00C8537C" w:rsidP="007606D0">
            <w:pPr>
              <w:pStyle w:val="af0"/>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af0"/>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af0"/>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af0"/>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af0"/>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af0"/>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af0"/>
              <w:spacing w:line="256" w:lineRule="auto"/>
              <w:rPr>
                <w:rFonts w:cs="Arial"/>
              </w:rPr>
            </w:pPr>
            <w:r w:rsidRPr="00F466C5">
              <w:rPr>
                <w:rFonts w:cs="Arial"/>
              </w:rPr>
              <w:t>There is a tradeoff between the benefit of beam specific Koffset and signaling overhead. Decisioncan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af0"/>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af0"/>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af0"/>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Pr="00F466C5" w:rsidRDefault="00C8537C" w:rsidP="007606D0">
            <w:pPr>
              <w:pStyle w:val="af0"/>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af0"/>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af0"/>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af0"/>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af0"/>
              <w:spacing w:line="256" w:lineRule="auto"/>
              <w:rPr>
                <w:rFonts w:cs="Arial"/>
              </w:rPr>
            </w:pPr>
            <w:r w:rsidRPr="00F466C5">
              <w:rPr>
                <w:rFonts w:cs="Arial"/>
              </w:rPr>
              <w:t>We are supportive to beam specific K_offset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af0"/>
              <w:spacing w:line="256" w:lineRule="auto"/>
              <w:jc w:val="center"/>
              <w:rPr>
                <w:rFonts w:cs="Arial"/>
              </w:rPr>
            </w:pPr>
            <w:r>
              <w:rPr>
                <w:rFonts w:cs="Arial"/>
              </w:rPr>
              <w:t>LG</w:t>
            </w:r>
          </w:p>
        </w:tc>
        <w:tc>
          <w:tcPr>
            <w:tcW w:w="7834" w:type="dxa"/>
          </w:tcPr>
          <w:p w14:paraId="350541FC" w14:textId="77777777" w:rsidR="00C8537C" w:rsidRPr="00F466C5" w:rsidRDefault="00C8537C" w:rsidP="007606D0">
            <w:pPr>
              <w:pStyle w:val="af0"/>
              <w:spacing w:line="256" w:lineRule="auto"/>
              <w:rPr>
                <w:rFonts w:cs="Arial"/>
              </w:rPr>
            </w:pPr>
            <w:r w:rsidRPr="00F466C5">
              <w:rPr>
                <w:rFonts w:cs="Arial"/>
              </w:rPr>
              <w:t xml:space="preserve">Support beam specific K_offset. If signaling overhead is a problem, we could further consider overhead reduction signaling, e.g, beam-group specific K_offset signaling. </w:t>
            </w:r>
          </w:p>
        </w:tc>
      </w:tr>
      <w:tr w:rsidR="00C8537C" w:rsidRPr="00F466C5" w14:paraId="31C735EA" w14:textId="77777777" w:rsidTr="00717DBF">
        <w:tc>
          <w:tcPr>
            <w:tcW w:w="1795" w:type="dxa"/>
          </w:tcPr>
          <w:p w14:paraId="00D2BAAD" w14:textId="77777777" w:rsidR="00C8537C" w:rsidRDefault="00C8537C" w:rsidP="007606D0">
            <w:pPr>
              <w:pStyle w:val="af0"/>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af0"/>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af0"/>
              <w:spacing w:line="256" w:lineRule="auto"/>
              <w:jc w:val="center"/>
              <w:rPr>
                <w:rFonts w:cs="Arial"/>
              </w:rPr>
            </w:pPr>
            <w:r>
              <w:rPr>
                <w:rFonts w:cs="Arial"/>
              </w:rPr>
              <w:lastRenderedPageBreak/>
              <w:t>InterDigital</w:t>
            </w:r>
          </w:p>
        </w:tc>
        <w:tc>
          <w:tcPr>
            <w:tcW w:w="7834" w:type="dxa"/>
          </w:tcPr>
          <w:p w14:paraId="48F0DB8E" w14:textId="77777777" w:rsidR="00C8537C" w:rsidRPr="00F466C5" w:rsidRDefault="00C8537C" w:rsidP="007606D0">
            <w:pPr>
              <w:pStyle w:val="af0"/>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af0"/>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af0"/>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af0"/>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af0"/>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af0"/>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af0"/>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F466C5" w:rsidRDefault="00C8537C" w:rsidP="007606D0">
            <w:pPr>
              <w:pStyle w:val="af0"/>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af0"/>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af0"/>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af0"/>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af0"/>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af0"/>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606D0">
            <w:pPr>
              <w:pStyle w:val="af0"/>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af0"/>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af0"/>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af0"/>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af0"/>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af0"/>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af0"/>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af0"/>
              <w:spacing w:line="256" w:lineRule="auto"/>
              <w:jc w:val="center"/>
              <w:rPr>
                <w:rFonts w:cs="Arial"/>
              </w:rPr>
            </w:pPr>
            <w:r>
              <w:rPr>
                <w:rFonts w:cs="Arial"/>
              </w:rPr>
              <w:t>NTT Docomo</w:t>
            </w:r>
          </w:p>
        </w:tc>
        <w:tc>
          <w:tcPr>
            <w:tcW w:w="7834" w:type="dxa"/>
          </w:tcPr>
          <w:p w14:paraId="7E5C8E66" w14:textId="77777777" w:rsidR="00C8537C" w:rsidRPr="00F466C5" w:rsidRDefault="00C8537C" w:rsidP="007606D0">
            <w:pPr>
              <w:pStyle w:val="af0"/>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cs="Arial"/>
        </w:rPr>
      </w:pPr>
      <w:r w:rsidRPr="00F466C5">
        <w:rPr>
          <w:rFonts w:cs="Arial"/>
        </w:rPr>
        <w:t>In the first round of email discussion, 27 companies provided views:</w:t>
      </w:r>
    </w:p>
    <w:p w14:paraId="539DF00F" w14:textId="48AEC79F" w:rsidR="00C8537C" w:rsidRPr="007606D0" w:rsidRDefault="00B00CA1" w:rsidP="007606D0">
      <w:pPr>
        <w:ind w:left="1200"/>
        <w:rPr>
          <w:rFonts w:cs="Arial"/>
        </w:rPr>
      </w:pPr>
      <w:r w:rsidRPr="007606D0">
        <w:rPr>
          <w:rFonts w:cs="Arial"/>
        </w:rPr>
        <w:t>12</w:t>
      </w:r>
      <w:r w:rsidR="00C8537C" w:rsidRPr="007606D0">
        <w:rPr>
          <w:rFonts w:cs="Arial"/>
        </w:rPr>
        <w:t xml:space="preserve"> companies support beam specific K_offset configured in system information and used in initial access</w:t>
      </w:r>
    </w:p>
    <w:p w14:paraId="52F58E56" w14:textId="08936B98" w:rsidR="00C8537C" w:rsidRPr="005D4593" w:rsidRDefault="00D2446E" w:rsidP="007606D0">
      <w:pPr>
        <w:ind w:left="1920"/>
        <w:rPr>
          <w:rFonts w:cs="Arial"/>
          <w:lang w:val="de-DE"/>
        </w:rPr>
      </w:pPr>
      <w:r w:rsidRPr="005D4593">
        <w:rPr>
          <w:rFonts w:cs="Arial"/>
          <w:lang w:val="de-DE"/>
        </w:rPr>
        <w:t>[</w:t>
      </w:r>
      <w:r w:rsidR="00C8537C" w:rsidRPr="005D4593">
        <w:rPr>
          <w:rFonts w:cs="Arial"/>
          <w:lang w:val="de-DE"/>
        </w:rPr>
        <w:t>ZTE, Intel, CMCC, OPPO, Spreadtrum, Zhejiang Lab, Xiaomi, LG, InterDigital, vivo, Lenovo/MM, CAICT</w:t>
      </w:r>
      <w:r w:rsidRPr="005D4593">
        <w:rPr>
          <w:rFonts w:cs="Arial"/>
          <w:lang w:val="de-DE"/>
        </w:rPr>
        <w:t>]</w:t>
      </w:r>
    </w:p>
    <w:p w14:paraId="147824D1" w14:textId="5EA34383" w:rsidR="00C8537C" w:rsidRPr="007606D0" w:rsidRDefault="00B00CA1" w:rsidP="007606D0">
      <w:pPr>
        <w:ind w:left="1200"/>
        <w:rPr>
          <w:rFonts w:cs="Arial"/>
        </w:rPr>
      </w:pPr>
      <w:r w:rsidRPr="007606D0">
        <w:rPr>
          <w:rFonts w:cs="Arial"/>
        </w:rPr>
        <w:t>13</w:t>
      </w:r>
      <w:r w:rsidR="00C8537C" w:rsidRPr="007606D0">
        <w:rPr>
          <w:rFonts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cs="Arial"/>
        </w:rPr>
      </w:pPr>
      <w:r w:rsidRPr="007606D0">
        <w:rPr>
          <w:rFonts w:cs="Arial"/>
        </w:rPr>
        <w:t>[</w:t>
      </w:r>
      <w:r w:rsidR="00C8537C" w:rsidRPr="007606D0">
        <w:rPr>
          <w:rFonts w:cs="Arial"/>
        </w:rPr>
        <w:t>CATT, Thales, Panasonic, Huawei, MediaTek, Apple, Sony, Ericsson, Samsung, Fraunhofer IIS/Fraunhofer HHI, APT, Nokia/Nokia Shanghai Bell, NTT Docomo</w:t>
      </w:r>
      <w:r w:rsidRPr="007606D0">
        <w:rPr>
          <w:rFonts w:cs="Arial"/>
        </w:rPr>
        <w:t>]</w:t>
      </w:r>
    </w:p>
    <w:p w14:paraId="761005A7" w14:textId="69C1D261" w:rsidR="00C8537C" w:rsidRPr="007606D0" w:rsidRDefault="00C8537C" w:rsidP="007606D0">
      <w:pPr>
        <w:ind w:left="1200"/>
        <w:rPr>
          <w:rFonts w:cs="Arial"/>
        </w:rPr>
      </w:pPr>
      <w:r w:rsidRPr="007606D0">
        <w:rPr>
          <w:rFonts w:cs="Arial"/>
        </w:rPr>
        <w:t>Some companies’ positions are not crystal clear from the comments</w:t>
      </w:r>
    </w:p>
    <w:p w14:paraId="20E0E2BB" w14:textId="0A69B34A" w:rsidR="00B00CA1" w:rsidRPr="007606D0" w:rsidRDefault="00D2446E" w:rsidP="007606D0">
      <w:pPr>
        <w:ind w:left="1920"/>
        <w:rPr>
          <w:rFonts w:cs="Arial"/>
        </w:rPr>
      </w:pPr>
      <w:r w:rsidRPr="007606D0">
        <w:rPr>
          <w:rFonts w:cs="Arial"/>
        </w:rPr>
        <w:t>[</w:t>
      </w:r>
      <w:r w:rsidR="00C8537C" w:rsidRPr="007606D0">
        <w:rPr>
          <w:rFonts w:cs="Arial"/>
        </w:rPr>
        <w:t>ChinaTelecom</w:t>
      </w:r>
      <w:r w:rsidRPr="007606D0">
        <w:rPr>
          <w:rFonts w:cs="Arial"/>
        </w:rPr>
        <w:t>]</w:t>
      </w:r>
    </w:p>
    <w:p w14:paraId="3A7C65CE" w14:textId="067A677D" w:rsidR="00C8537C" w:rsidRPr="007606D0" w:rsidRDefault="00C8537C" w:rsidP="007606D0">
      <w:pPr>
        <w:ind w:left="1920"/>
        <w:rPr>
          <w:rFonts w:cs="Arial"/>
        </w:rPr>
      </w:pPr>
      <w:r w:rsidRPr="007606D0">
        <w:rPr>
          <w:rFonts w:cs="Arial"/>
        </w:rPr>
        <w:t>[Qualcomm] think the decision can be deferred until when the comprehensive signaling of system information is considered.</w:t>
      </w:r>
    </w:p>
    <w:p w14:paraId="2044458E" w14:textId="30F941F0" w:rsidR="00B00CA1" w:rsidRPr="00F466C5" w:rsidRDefault="00C8537C" w:rsidP="007606D0">
      <w:pPr>
        <w:rPr>
          <w:rFonts w:cs="Arial"/>
        </w:rPr>
      </w:pPr>
      <w:r w:rsidRPr="00F466C5">
        <w:rPr>
          <w:rFonts w:cs="Arial"/>
        </w:rPr>
        <w:t xml:space="preserve">Given the views expressed so far, </w:t>
      </w:r>
      <w:r w:rsidR="00B00CA1" w:rsidRPr="00F466C5">
        <w:rPr>
          <w:rFonts w:cs="Arial"/>
        </w:rPr>
        <w:t>the following observations can be made:</w:t>
      </w:r>
    </w:p>
    <w:p w14:paraId="4DE4EE5D" w14:textId="39633703" w:rsidR="00B00CA1" w:rsidRPr="007606D0" w:rsidRDefault="00B00CA1" w:rsidP="007606D0">
      <w:pPr>
        <w:ind w:left="1140"/>
        <w:rPr>
          <w:rFonts w:cs="Arial"/>
        </w:rPr>
      </w:pPr>
      <w:r w:rsidRPr="007606D0">
        <w:rPr>
          <w:rFonts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cs="Arial"/>
        </w:rPr>
      </w:pPr>
      <w:r w:rsidRPr="007606D0">
        <w:rPr>
          <w:rFonts w:cs="Arial"/>
        </w:rPr>
        <w:t>I</w:t>
      </w:r>
      <w:r w:rsidR="00C8537C" w:rsidRPr="007606D0">
        <w:rPr>
          <w:rFonts w:cs="Arial"/>
        </w:rPr>
        <w:t xml:space="preserve">t </w:t>
      </w:r>
      <w:r w:rsidRPr="007606D0">
        <w:rPr>
          <w:rFonts w:cs="Arial"/>
        </w:rPr>
        <w:t xml:space="preserve">can be seen that there are a large number of companies who do not support beam specific K_offset configured in system information and used in initial access. If the proponents cannot convince this </w:t>
      </w:r>
      <w:r w:rsidRPr="007606D0">
        <w:rPr>
          <w:rFonts w:cs="Arial"/>
        </w:rPr>
        <w:lastRenderedPageBreak/>
        <w:t>large number of non-supportive companies, the discussion would go nowhere.</w:t>
      </w:r>
    </w:p>
    <w:p w14:paraId="6D0F52A7" w14:textId="1B4D8D7E" w:rsidR="00C8537C" w:rsidRPr="00F466C5" w:rsidRDefault="00B00CA1" w:rsidP="007606D0">
      <w:pPr>
        <w:rPr>
          <w:rFonts w:cs="Arial"/>
        </w:rPr>
      </w:pPr>
      <w:r w:rsidRPr="00F466C5">
        <w:rPr>
          <w:rFonts w:cs="Arial"/>
        </w:rPr>
        <w:t xml:space="preserve">Considering (1) this issue has been discussed at the last 2 meetings and debated at the first GTW session </w:t>
      </w:r>
      <w:r w:rsidR="00025280" w:rsidRPr="00F466C5">
        <w:rPr>
          <w:rFonts w:cs="Arial"/>
        </w:rPr>
        <w:t xml:space="preserve">and email discussion </w:t>
      </w:r>
      <w:r w:rsidRPr="00F466C5">
        <w:rPr>
          <w:rFonts w:cs="Arial"/>
        </w:rPr>
        <w:t xml:space="preserve">of this meeting and (2) the large number of companies who </w:t>
      </w:r>
      <w:r w:rsidR="00025280" w:rsidRPr="00F466C5">
        <w:rPr>
          <w:rFonts w:cs="Arial"/>
        </w:rPr>
        <w:t xml:space="preserve">still </w:t>
      </w:r>
      <w:r w:rsidRPr="00F466C5">
        <w:rPr>
          <w:rFonts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cs="Arial"/>
        </w:rPr>
        <w:t xml:space="preserve"> and let Moderator know if there is a possibility for potential consensus.</w:t>
      </w:r>
      <w:r w:rsidRPr="00F466C5">
        <w:rPr>
          <w:rFonts w:cs="Arial"/>
        </w:rPr>
        <w:t xml:space="preserve"> With this way forward, it is not necessary to discuss issue #1 further at this RAN1 meeting.</w:t>
      </w:r>
    </w:p>
    <w:p w14:paraId="72FA7363" w14:textId="614938E3" w:rsidR="00B00CA1" w:rsidRPr="00F466C5" w:rsidRDefault="00B00CA1" w:rsidP="007606D0">
      <w:pPr>
        <w:rPr>
          <w:rFonts w:cs="Arial"/>
          <w:b/>
          <w:bCs/>
          <w:highlight w:val="cyan"/>
          <w:u w:val="single"/>
        </w:rPr>
      </w:pPr>
      <w:r w:rsidRPr="00F466C5">
        <w:rPr>
          <w:rFonts w:cs="Arial"/>
          <w:b/>
          <w:bCs/>
          <w:highlight w:val="cyan"/>
          <w:u w:val="single"/>
        </w:rPr>
        <w:t>Moderator recommendation on Issue #1:</w:t>
      </w:r>
    </w:p>
    <w:p w14:paraId="0D299E72" w14:textId="140025CB" w:rsidR="00B00CA1" w:rsidRPr="00F466C5" w:rsidRDefault="00B00CA1" w:rsidP="007606D0">
      <w:pPr>
        <w:rPr>
          <w:rFonts w:cs="Arial"/>
        </w:rPr>
      </w:pPr>
      <w:r w:rsidRPr="00F466C5">
        <w:rPr>
          <w:rFonts w:cs="Arial"/>
          <w:highlight w:val="cyan"/>
        </w:rPr>
        <w:t>On the need of beam-</w:t>
      </w:r>
      <w:r w:rsidR="00025280" w:rsidRPr="00F466C5">
        <w:rPr>
          <w:rFonts w:cs="Arial"/>
          <w:highlight w:val="cyan"/>
        </w:rPr>
        <w:t>specific</w:t>
      </w:r>
      <w:r w:rsidRPr="00F466C5">
        <w:rPr>
          <w:rFonts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cs="Arial"/>
          <w:highlight w:val="cyan"/>
        </w:rPr>
      </w:pPr>
    </w:p>
    <w:p w14:paraId="45A237A1" w14:textId="1D92971F" w:rsidR="00810F1D" w:rsidRPr="00F466C5" w:rsidRDefault="00810F1D" w:rsidP="007606D0">
      <w:pPr>
        <w:pStyle w:val="1"/>
        <w:numPr>
          <w:ilvl w:val="0"/>
          <w:numId w:val="0"/>
        </w:numPr>
      </w:pPr>
      <w:r w:rsidRPr="00F466C5">
        <w:t>2</w:t>
      </w:r>
      <w:r w:rsidRPr="00F466C5">
        <w:tab/>
        <w:t>Issue #2: K_offset update after initial access</w:t>
      </w:r>
    </w:p>
    <w:p w14:paraId="69FD57CC" w14:textId="0591B2FD" w:rsidR="00191A58" w:rsidRPr="00E5380B" w:rsidRDefault="00191A58" w:rsidP="007606D0">
      <w:pPr>
        <w:pStyle w:val="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cs="Arial"/>
        </w:rPr>
      </w:pPr>
      <w:r w:rsidRPr="00F466C5">
        <w:rPr>
          <w:rFonts w:cs="Arial"/>
        </w:rPr>
        <w:t>At RAN1#104-e, many companies provide views on K_offset update after initial access.</w:t>
      </w:r>
    </w:p>
    <w:p w14:paraId="779EDE24" w14:textId="6E5B2246" w:rsidR="00191A58" w:rsidRDefault="00191A58" w:rsidP="007606D0">
      <w:pPr>
        <w:rPr>
          <w:rFonts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f0"/>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af0"/>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f9"/>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f0"/>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af0"/>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f9"/>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af9"/>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af9"/>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Fraunhofer IIS, Fraunhofer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r w:rsidRPr="00F466C5">
        <w:t>Several observations can be made from the above extensive list of proposals:</w:t>
      </w:r>
    </w:p>
    <w:p w14:paraId="346F0F4F" w14:textId="091FE178" w:rsidR="00D26E27" w:rsidRPr="007606D0" w:rsidRDefault="00D26E27" w:rsidP="007606D0">
      <w:pPr>
        <w:ind w:left="1140"/>
      </w:pPr>
      <w:r w:rsidRPr="007606D0">
        <w:t>The interest in this topic is high – 23 sources provide input in this regard.</w:t>
      </w:r>
    </w:p>
    <w:p w14:paraId="59B3F078" w14:textId="565C77DC" w:rsidR="00D26E27" w:rsidRPr="007606D0" w:rsidRDefault="00D26E27" w:rsidP="007606D0">
      <w:pPr>
        <w:ind w:left="1140"/>
      </w:pPr>
      <w:r w:rsidRPr="007606D0">
        <w:t>There is universal support for updating K_offset after initial access.</w:t>
      </w:r>
    </w:p>
    <w:p w14:paraId="246F2147" w14:textId="1265BAAA" w:rsidR="00D26E27" w:rsidRPr="007606D0" w:rsidRDefault="00D26E27" w:rsidP="007606D0">
      <w:pPr>
        <w:ind w:left="1140"/>
      </w:pPr>
      <w:r w:rsidRPr="007606D0">
        <w:t>There are diverse views on how to update K_offset after initial access, including the signaling designs, applicable scenarios, supporting mechanisms, etc.</w:t>
      </w:r>
    </w:p>
    <w:p w14:paraId="63B6C3E1" w14:textId="41ED3492" w:rsidR="00D26E27" w:rsidRPr="00F466C5" w:rsidRDefault="00D26E27" w:rsidP="007606D0">
      <w:r w:rsidRPr="00F466C5">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cs="Arial"/>
        </w:rPr>
      </w:pPr>
      <w:r w:rsidRPr="00F466C5">
        <w:rPr>
          <w:rFonts w:cs="Arial"/>
        </w:rPr>
        <w:t>Based on the above discussion, an initial proposal is made as follows. Companies are encouraged to provide views on the proposal.</w:t>
      </w:r>
    </w:p>
    <w:p w14:paraId="370DB999" w14:textId="5C713313" w:rsidR="007A1BCA" w:rsidRPr="00F466C5" w:rsidRDefault="007A1BCA" w:rsidP="007606D0">
      <w:pPr>
        <w:rPr>
          <w:rFonts w:cs="Arial"/>
          <w:b/>
          <w:bCs/>
          <w:u w:val="single"/>
        </w:rPr>
      </w:pPr>
      <w:r w:rsidRPr="00F466C5">
        <w:rPr>
          <w:rFonts w:cs="Arial"/>
          <w:b/>
          <w:bCs/>
          <w:u w:val="single"/>
        </w:rPr>
        <w:t>Initial proposal 2.2 (Moderator):</w:t>
      </w:r>
    </w:p>
    <w:p w14:paraId="249604A8" w14:textId="709CD0FB" w:rsidR="007A1BCA" w:rsidRPr="00F466C5" w:rsidRDefault="007A1BCA" w:rsidP="007606D0">
      <w:pPr>
        <w:rPr>
          <w:rFonts w:cs="Arial"/>
          <w:lang w:eastAsia="x-none"/>
        </w:rPr>
      </w:pPr>
      <w:r w:rsidRPr="00F466C5">
        <w:rPr>
          <w:rFonts w:cs="Arial"/>
          <w:lang w:eastAsia="x-none"/>
        </w:rPr>
        <w:t>K_offset can be updated after initial access.</w:t>
      </w:r>
    </w:p>
    <w:p w14:paraId="4B0A26F1" w14:textId="77777777" w:rsidR="008B446C" w:rsidRPr="00F466C5" w:rsidRDefault="008B446C" w:rsidP="007606D0">
      <w:pPr>
        <w:rPr>
          <w:rFonts w:cs="Arial"/>
          <w:lang w:eastAsia="x-none"/>
        </w:rPr>
      </w:pPr>
    </w:p>
    <w:tbl>
      <w:tblPr>
        <w:tblStyle w:val="afc"/>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af0"/>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af0"/>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af0"/>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af0"/>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af0"/>
              <w:spacing w:line="256" w:lineRule="auto"/>
              <w:rPr>
                <w:rFonts w:cs="Arial"/>
              </w:rPr>
            </w:pPr>
            <w:r>
              <w:rPr>
                <w:rFonts w:cs="Arial"/>
              </w:rPr>
              <w:t>Thales</w:t>
            </w:r>
          </w:p>
        </w:tc>
        <w:tc>
          <w:tcPr>
            <w:tcW w:w="7834" w:type="dxa"/>
          </w:tcPr>
          <w:p w14:paraId="23179D0E" w14:textId="77777777" w:rsidR="006F42BF" w:rsidRPr="00F466C5" w:rsidRDefault="006F42BF" w:rsidP="007606D0">
            <w:pPr>
              <w:pStyle w:val="af0"/>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af0"/>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af0"/>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af0"/>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af0"/>
              <w:spacing w:line="256" w:lineRule="auto"/>
              <w:rPr>
                <w:rFonts w:cs="Arial"/>
              </w:rPr>
            </w:pPr>
            <w:r>
              <w:rPr>
                <w:rFonts w:cs="Arial"/>
              </w:rPr>
              <w:t>ZTE</w:t>
            </w:r>
          </w:p>
        </w:tc>
        <w:tc>
          <w:tcPr>
            <w:tcW w:w="7834" w:type="dxa"/>
          </w:tcPr>
          <w:p w14:paraId="4644C7A0" w14:textId="77777777" w:rsidR="006F42BF" w:rsidRPr="00F466C5" w:rsidRDefault="006F42BF" w:rsidP="007606D0">
            <w:pPr>
              <w:pStyle w:val="af0"/>
              <w:spacing w:line="256" w:lineRule="auto"/>
              <w:rPr>
                <w:rFonts w:cs="Arial"/>
              </w:rPr>
            </w:pPr>
            <w:r w:rsidRPr="00F466C5">
              <w:rPr>
                <w:rFonts w:cs="Arial"/>
              </w:rPr>
              <w:t xml:space="preserve">The main intention for updating the K_offset after initial access is to reduce the latency for scheduling, especially if once the cell specific value is configured before initial access. For </w:t>
            </w:r>
            <w:r w:rsidRPr="00F466C5">
              <w:rPr>
                <w:rFonts w:cs="Arial"/>
              </w:rPr>
              <w:lastRenderedPageBreak/>
              <w:t>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af0"/>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af0"/>
              <w:spacing w:line="256" w:lineRule="auto"/>
              <w:rPr>
                <w:rFonts w:cs="Arial"/>
              </w:rPr>
            </w:pPr>
            <w:r>
              <w:rPr>
                <w:rFonts w:cs="Arial"/>
              </w:rPr>
              <w:lastRenderedPageBreak/>
              <w:t>Intel</w:t>
            </w:r>
          </w:p>
        </w:tc>
        <w:tc>
          <w:tcPr>
            <w:tcW w:w="7834" w:type="dxa"/>
          </w:tcPr>
          <w:p w14:paraId="5A1A6726" w14:textId="77777777" w:rsidR="006F42BF" w:rsidRPr="00F466C5" w:rsidRDefault="006F42BF" w:rsidP="007606D0">
            <w:pPr>
              <w:pStyle w:val="af0"/>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af0"/>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af0"/>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af0"/>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af0"/>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af0"/>
              <w:spacing w:line="256" w:lineRule="auto"/>
              <w:rPr>
                <w:rFonts w:cs="Arial"/>
              </w:rPr>
            </w:pPr>
            <w:r>
              <w:rPr>
                <w:rFonts w:cs="Arial"/>
              </w:rPr>
              <w:t>Huawei</w:t>
            </w:r>
          </w:p>
        </w:tc>
        <w:tc>
          <w:tcPr>
            <w:tcW w:w="7834" w:type="dxa"/>
          </w:tcPr>
          <w:p w14:paraId="4FE95665" w14:textId="77777777" w:rsidR="006F42BF" w:rsidRPr="00F466C5" w:rsidRDefault="006F42BF" w:rsidP="007606D0">
            <w:pPr>
              <w:pStyle w:val="af0"/>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af0"/>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af0"/>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af0"/>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af0"/>
              <w:spacing w:line="256" w:lineRule="auto"/>
              <w:rPr>
                <w:rFonts w:cs="Arial"/>
              </w:rPr>
            </w:pPr>
            <w:r>
              <w:rPr>
                <w:rFonts w:cs="Arial"/>
              </w:rPr>
              <w:t>Apple</w:t>
            </w:r>
          </w:p>
        </w:tc>
        <w:tc>
          <w:tcPr>
            <w:tcW w:w="7834" w:type="dxa"/>
          </w:tcPr>
          <w:p w14:paraId="5E6BA64B" w14:textId="77777777" w:rsidR="006F42BF" w:rsidRPr="00F466C5" w:rsidRDefault="006F42BF" w:rsidP="007606D0">
            <w:pPr>
              <w:pStyle w:val="af0"/>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af0"/>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af0"/>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af0"/>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af0"/>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af0"/>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af0"/>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af0"/>
              <w:spacing w:line="256" w:lineRule="auto"/>
              <w:rPr>
                <w:rFonts w:cs="Arial"/>
              </w:rPr>
            </w:pPr>
            <w:r w:rsidRPr="00F466C5">
              <w:rPr>
                <w:rFonts w:eastAsia="Yu Mincho" w:cs="Arial" w:hint="eastAsia"/>
              </w:rPr>
              <w:t>W</w:t>
            </w:r>
            <w:r w:rsidRPr="00F466C5">
              <w:rPr>
                <w:rFonts w:eastAsia="Yu Mincho" w:cs="Arial"/>
              </w:rPr>
              <w:t>e suport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af0"/>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Pr="00F466C5" w:rsidRDefault="006F42BF" w:rsidP="007606D0">
            <w:pPr>
              <w:pStyle w:val="af0"/>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af0"/>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af0"/>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af0"/>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af0"/>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af0"/>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af0"/>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af0"/>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af0"/>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af0"/>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af0"/>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af0"/>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af0"/>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af0"/>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af0"/>
              <w:spacing w:line="256" w:lineRule="auto"/>
              <w:rPr>
                <w:rFonts w:cs="Arial"/>
              </w:rPr>
            </w:pPr>
            <w:r>
              <w:rPr>
                <w:rFonts w:cs="Arial" w:hint="eastAsia"/>
              </w:rPr>
              <w:t>C</w:t>
            </w:r>
            <w:r>
              <w:rPr>
                <w:rFonts w:cs="Arial"/>
              </w:rPr>
              <w:t>hinaTelecom</w:t>
            </w:r>
          </w:p>
        </w:tc>
        <w:tc>
          <w:tcPr>
            <w:tcW w:w="7834" w:type="dxa"/>
          </w:tcPr>
          <w:p w14:paraId="39289F93" w14:textId="77777777" w:rsidR="006F42BF" w:rsidRPr="00F466C5" w:rsidRDefault="006F42BF" w:rsidP="007606D0">
            <w:pPr>
              <w:pStyle w:val="af0"/>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af0"/>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af0"/>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af0"/>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af0"/>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af0"/>
              <w:spacing w:line="256" w:lineRule="auto"/>
              <w:rPr>
                <w:rFonts w:cs="Arial"/>
              </w:rPr>
            </w:pPr>
            <w:r w:rsidRPr="00F466C5">
              <w:rPr>
                <w:rFonts w:cs="Arial"/>
              </w:rPr>
              <w:t>Support the Initial proposal 2.2</w:t>
            </w:r>
          </w:p>
          <w:p w14:paraId="69857A56" w14:textId="77777777" w:rsidR="006F42BF" w:rsidRPr="00F466C5" w:rsidRDefault="006F42BF" w:rsidP="007606D0">
            <w:pPr>
              <w:pStyle w:val="af0"/>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af0"/>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7606D0">
            <w:pPr>
              <w:pStyle w:val="af0"/>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af0"/>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606D0">
            <w:pPr>
              <w:pStyle w:val="af0"/>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af0"/>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af0"/>
              <w:spacing w:line="256" w:lineRule="auto"/>
              <w:rPr>
                <w:rFonts w:cs="Arial"/>
              </w:rPr>
            </w:pPr>
            <w:r w:rsidRPr="00F466C5">
              <w:rPr>
                <w:rFonts w:cs="Arial"/>
              </w:rPr>
              <w:t>Support enabling updates to k_offset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af0"/>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606D0">
            <w:pPr>
              <w:pStyle w:val="af0"/>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7606D0"/>
    <w:p w14:paraId="205BD55E" w14:textId="7C5B0A03" w:rsidR="006F42BF" w:rsidRPr="00F466C5" w:rsidRDefault="006F42BF" w:rsidP="007606D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cs="Arial"/>
        </w:rPr>
      </w:pPr>
      <w:r w:rsidRPr="00F466C5">
        <w:rPr>
          <w:rFonts w:cs="Arial"/>
        </w:rPr>
        <w:t xml:space="preserve">In the first round of email discussion, 26 companies provided views on this proposal. </w:t>
      </w:r>
    </w:p>
    <w:p w14:paraId="11891A54" w14:textId="77777777" w:rsidR="006F42BF" w:rsidRPr="007606D0" w:rsidRDefault="006F42BF" w:rsidP="007606D0">
      <w:pPr>
        <w:ind w:left="1140"/>
        <w:rPr>
          <w:rFonts w:cs="Arial"/>
        </w:rPr>
      </w:pPr>
      <w:r w:rsidRPr="007606D0">
        <w:rPr>
          <w:rFonts w:cs="Arial"/>
        </w:rPr>
        <w:t xml:space="preserve">All support or are fine with this proposal. </w:t>
      </w:r>
    </w:p>
    <w:p w14:paraId="53C3C4FB" w14:textId="77777777" w:rsidR="006F42BF" w:rsidRPr="007606D0" w:rsidRDefault="006F42BF" w:rsidP="007606D0">
      <w:pPr>
        <w:ind w:left="1140"/>
        <w:rPr>
          <w:rFonts w:cs="Arial"/>
        </w:rPr>
      </w:pPr>
      <w:r w:rsidRPr="007606D0">
        <w:rPr>
          <w:rFonts w:cs="Arial"/>
        </w:rPr>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cs="Arial"/>
        </w:rPr>
      </w:pPr>
      <w:r w:rsidRPr="007606D0">
        <w:rPr>
          <w:rFonts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cs="Arial"/>
        </w:rPr>
      </w:pPr>
    </w:p>
    <w:p w14:paraId="49FDEFE5" w14:textId="37D50169" w:rsidR="006F42BF" w:rsidRPr="00F466C5" w:rsidRDefault="00237808" w:rsidP="007606D0">
      <w:pPr>
        <w:rPr>
          <w:rFonts w:cs="Arial"/>
        </w:rPr>
      </w:pPr>
      <w:r w:rsidRPr="00F466C5">
        <w:rPr>
          <w:rFonts w:cs="Arial"/>
        </w:rPr>
        <w:t>The following agreement was made at the GTW session on 01/29/2021:</w:t>
      </w:r>
    </w:p>
    <w:p w14:paraId="6218BAD6" w14:textId="77777777" w:rsidR="00237808" w:rsidRPr="00F466C5" w:rsidRDefault="00237808" w:rsidP="007606D0">
      <w:pPr>
        <w:ind w:left="567"/>
        <w:rPr>
          <w:rFonts w:eastAsia="Batang" w:cs="Arial"/>
          <w:lang w:eastAsia="x-none"/>
        </w:rPr>
      </w:pPr>
      <w:r w:rsidRPr="00F466C5">
        <w:rPr>
          <w:rFonts w:cs="Arial"/>
          <w:highlight w:val="green"/>
          <w:lang w:eastAsia="x-none"/>
        </w:rPr>
        <w:t>Agreement:</w:t>
      </w:r>
    </w:p>
    <w:p w14:paraId="69C49ED9" w14:textId="77777777" w:rsidR="00237808" w:rsidRPr="00F466C5" w:rsidRDefault="00237808" w:rsidP="007606D0">
      <w:pPr>
        <w:ind w:left="567"/>
        <w:rPr>
          <w:rFonts w:cs="Arial"/>
          <w:lang w:eastAsia="x-none"/>
        </w:rPr>
      </w:pPr>
      <w:r w:rsidRPr="00F466C5">
        <w:rPr>
          <w:rFonts w:cs="Arial"/>
          <w:lang w:eastAsia="x-none"/>
        </w:rPr>
        <w:t>Update of K_offset after initial access is supported</w:t>
      </w:r>
    </w:p>
    <w:p w14:paraId="24D35255" w14:textId="5A0A4452" w:rsidR="00810F1D" w:rsidRPr="00F466C5" w:rsidRDefault="00810F1D" w:rsidP="007606D0"/>
    <w:p w14:paraId="306B90C8" w14:textId="6393A34E" w:rsidR="00810F1D" w:rsidRPr="00A85EAA" w:rsidRDefault="00810F1D" w:rsidP="007606D0">
      <w:pPr>
        <w:pStyle w:val="1"/>
        <w:numPr>
          <w:ilvl w:val="0"/>
          <w:numId w:val="0"/>
        </w:numPr>
      </w:pPr>
      <w:r>
        <w:t>3</w:t>
      </w:r>
      <w:r w:rsidRPr="00A85EAA">
        <w:tab/>
      </w:r>
      <w:r>
        <w:t>Issue #3: Configuration of K_offset</w:t>
      </w:r>
    </w:p>
    <w:p w14:paraId="5143A5DB" w14:textId="1DCF0FAF" w:rsidR="00C74D95" w:rsidRPr="00E5380B" w:rsidRDefault="00C74D95" w:rsidP="007606D0">
      <w:pPr>
        <w:pStyle w:val="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cs="Arial"/>
        </w:rPr>
      </w:pPr>
      <w:r w:rsidRPr="00F466C5">
        <w:rPr>
          <w:rFonts w:cs="Arial"/>
        </w:rPr>
        <w:t>At RAN1#104-e, many companies provide views on K_offset configuration.</w:t>
      </w:r>
    </w:p>
    <w:p w14:paraId="1417813E" w14:textId="46750638" w:rsidR="00C74D95" w:rsidRDefault="00C74D95" w:rsidP="007606D0">
      <w:pPr>
        <w:rPr>
          <w:rFonts w:cs="Arial"/>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f9"/>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f9"/>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f9"/>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f9"/>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f9"/>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f9"/>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f9"/>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f9"/>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f9"/>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f9"/>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f9"/>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f9"/>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f9"/>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 w14:paraId="6761E63D" w14:textId="1F0C5F26" w:rsidR="00314F68" w:rsidRDefault="00314F68" w:rsidP="007606D0">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rPr>
                        <w:t>[Fraunhofer IIS, Fraunhofer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cs="Arial"/>
        </w:rPr>
      </w:pPr>
      <w:r>
        <w:rPr>
          <w:rFonts w:cs="Arial"/>
        </w:rPr>
        <w:t xml:space="preserve">Similar to the status at RAN1#103-e, the main discussion point is still about </w:t>
      </w:r>
      <w:r w:rsidR="008D20B3">
        <w:rPr>
          <w:rFonts w:cs="Arial"/>
        </w:rPr>
        <w:t>e</w:t>
      </w:r>
      <w:r w:rsidR="008D20B3" w:rsidRPr="00EB624F">
        <w:rPr>
          <w:rFonts w:cs="Arial"/>
        </w:rPr>
        <w:t>xplicit and/or implicit signaling of Koffset</w:t>
      </w:r>
      <w:r w:rsidR="008D20B3">
        <w:rPr>
          <w:rFonts w:cs="Arial"/>
        </w:rPr>
        <w:t xml:space="preserve">, as summarized in the table below. </w:t>
      </w:r>
    </w:p>
    <w:tbl>
      <w:tblPr>
        <w:tblStyle w:val="afc"/>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Explicit signaling of Koffset</w:t>
            </w:r>
          </w:p>
        </w:tc>
        <w:tc>
          <w:tcPr>
            <w:tcW w:w="3202" w:type="dxa"/>
            <w:shd w:val="clear" w:color="auto" w:fill="F2F2F2" w:themeFill="background1" w:themeFillShade="F2"/>
          </w:tcPr>
          <w:p w14:paraId="0EFB8FD6" w14:textId="77777777" w:rsidR="008D20B3" w:rsidRDefault="008D20B3" w:rsidP="007606D0">
            <w:pPr>
              <w:rPr>
                <w:lang w:val="en-GB"/>
              </w:rPr>
            </w:pPr>
            <w:r>
              <w:rPr>
                <w:lang w:val="en-GB"/>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5D4593"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t>Support</w:t>
            </w:r>
          </w:p>
        </w:tc>
        <w:tc>
          <w:tcPr>
            <w:tcW w:w="3202" w:type="dxa"/>
          </w:tcPr>
          <w:p w14:paraId="4F37BBFD" w14:textId="5A24E196" w:rsidR="008D20B3" w:rsidRPr="00C16862" w:rsidRDefault="008D20B3" w:rsidP="007606D0">
            <w:pPr>
              <w:rPr>
                <w:lang w:val="de-DE"/>
              </w:rPr>
            </w:pPr>
            <w:r w:rsidRPr="00C16862">
              <w:rPr>
                <w:lang w:val="de-DE"/>
              </w:rPr>
              <w:t>[</w:t>
            </w:r>
            <w:r w:rsidR="0077198D" w:rsidRPr="00C16862">
              <w:rPr>
                <w:lang w:val="de-DE"/>
              </w:rPr>
              <w:t>OPPO, LGE, Spreadtrum, Ericsson, Interdigital, CMCC, Qualcomm</w:t>
            </w:r>
            <w:r w:rsidRPr="00C16862">
              <w:rPr>
                <w:lang w:val="de-DE"/>
              </w:rPr>
              <w:t>]</w:t>
            </w:r>
          </w:p>
        </w:tc>
        <w:tc>
          <w:tcPr>
            <w:tcW w:w="3202" w:type="dxa"/>
          </w:tcPr>
          <w:p w14:paraId="2833C8A1" w14:textId="121E1615" w:rsidR="008D20B3" w:rsidRPr="00C16862" w:rsidRDefault="008D20B3" w:rsidP="007606D0">
            <w:pPr>
              <w:rPr>
                <w:lang w:val="de-DE"/>
              </w:rPr>
            </w:pPr>
            <w:r w:rsidRPr="00C16862">
              <w:rPr>
                <w:lang w:val="de-DE"/>
              </w:rPr>
              <w:t>[Huawei</w:t>
            </w:r>
            <w:r w:rsidR="0077198D" w:rsidRPr="00C16862">
              <w:rPr>
                <w:lang w:val="de-DE"/>
              </w:rPr>
              <w:t>/</w:t>
            </w:r>
            <w:r w:rsidRPr="00C16862">
              <w:rPr>
                <w:lang w:val="de-DE"/>
              </w:rPr>
              <w:t>HiSilicon,</w:t>
            </w:r>
            <w:r w:rsidR="0077198D" w:rsidRPr="00C16862">
              <w:rPr>
                <w:lang w:val="de-DE"/>
              </w:rPr>
              <w:t xml:space="preserve"> Zhejiang Lab, Intel, Sony, Fraunhofer</w:t>
            </w:r>
            <w:r w:rsidRPr="00C16862">
              <w:rPr>
                <w:lang w:val="de-DE"/>
              </w:rPr>
              <w:t>]</w:t>
            </w:r>
          </w:p>
        </w:tc>
      </w:tr>
    </w:tbl>
    <w:p w14:paraId="76F46DB2" w14:textId="77777777" w:rsidR="008D20B3" w:rsidRPr="00C16862" w:rsidRDefault="008D20B3" w:rsidP="007606D0">
      <w:pPr>
        <w:rPr>
          <w:lang w:val="de-DE"/>
        </w:rPr>
      </w:pPr>
    </w:p>
    <w:p w14:paraId="02C3CA93" w14:textId="312F8501" w:rsidR="0077198D" w:rsidRPr="00F466C5" w:rsidRDefault="0077198D" w:rsidP="007606D0">
      <w:pPr>
        <w:rPr>
          <w:rFonts w:cs="Arial"/>
        </w:rPr>
      </w:pPr>
      <w:r w:rsidRPr="00F466C5">
        <w:rPr>
          <w:rFonts w:cs="Arial"/>
        </w:rPr>
        <w:t xml:space="preserve">In Moderator’s view, </w:t>
      </w:r>
      <w:r>
        <w:rPr>
          <w:rFonts w:cs="Arial"/>
        </w:rPr>
        <w:t xml:space="preserve">based on the current status, it is unlikely that the situation would change much at RAN1#104-e. Further, the discussion on implicit signaling </w:t>
      </w:r>
      <w:r w:rsidRPr="00EB624F">
        <w:rPr>
          <w:rFonts w:cs="Arial"/>
        </w:rPr>
        <w:t>would depend on progress on other topics.</w:t>
      </w:r>
      <w:r>
        <w:rPr>
          <w:rFonts w:cs="Arial"/>
        </w:rPr>
        <w:t xml:space="preserve"> Thus, it appears sensible that we leave this discussion FFS until more design aspects of NTN become clearer</w:t>
      </w:r>
      <w:r w:rsidR="008B446C">
        <w:rPr>
          <w:rFonts w:cs="Arial"/>
        </w:rPr>
        <w:t>. For example, it would be helpful if the TA discussion</w:t>
      </w:r>
      <w:r w:rsidR="008B446C" w:rsidRPr="008B446C">
        <w:rPr>
          <w:rFonts w:cs="Arial"/>
        </w:rPr>
        <w:t xml:space="preserve"> </w:t>
      </w:r>
      <w:r w:rsidR="008B446C" w:rsidRPr="00EB624F">
        <w:rPr>
          <w:rFonts w:cs="Arial"/>
        </w:rPr>
        <w:t>in A.I. 8.4.2</w:t>
      </w:r>
      <w:r w:rsidR="008B446C">
        <w:rPr>
          <w:rFonts w:cs="Arial"/>
        </w:rPr>
        <w:t xml:space="preserve"> progresses further. </w:t>
      </w:r>
    </w:p>
    <w:p w14:paraId="4E70961B" w14:textId="140E2A97" w:rsidR="008B446C" w:rsidRPr="00ED30A3" w:rsidRDefault="008B446C" w:rsidP="007606D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cs="Arial"/>
        </w:rPr>
      </w:pPr>
      <w:r w:rsidRPr="00F466C5">
        <w:rPr>
          <w:rFonts w:cs="Arial"/>
        </w:rPr>
        <w:t>Based on the above discussion, an initial proposal is made as follows. Companies are encouraged to provide views on the proposal.</w:t>
      </w:r>
    </w:p>
    <w:p w14:paraId="06EA2533" w14:textId="0EB18375" w:rsidR="008D20B3" w:rsidRPr="00F466C5" w:rsidRDefault="008D20B3" w:rsidP="007606D0">
      <w:pPr>
        <w:rPr>
          <w:rFonts w:cs="Arial"/>
          <w:b/>
          <w:bCs/>
          <w:u w:val="single"/>
        </w:rPr>
      </w:pPr>
      <w:r w:rsidRPr="00F466C5">
        <w:rPr>
          <w:rFonts w:cs="Arial"/>
          <w:b/>
          <w:bCs/>
          <w:u w:val="single"/>
        </w:rPr>
        <w:lastRenderedPageBreak/>
        <w:t xml:space="preserve">Initial proposal </w:t>
      </w:r>
      <w:r w:rsidR="008B446C" w:rsidRPr="00F466C5">
        <w:rPr>
          <w:rFonts w:cs="Arial"/>
          <w:b/>
          <w:bCs/>
          <w:u w:val="single"/>
        </w:rPr>
        <w:t>3.2</w:t>
      </w:r>
      <w:r w:rsidRPr="00F466C5">
        <w:rPr>
          <w:rFonts w:cs="Arial"/>
          <w:b/>
          <w:bCs/>
          <w:u w:val="single"/>
        </w:rPr>
        <w:t xml:space="preserve"> (Moderator):</w:t>
      </w:r>
    </w:p>
    <w:p w14:paraId="5FA1C16F" w14:textId="723EC713" w:rsidR="008D20B3" w:rsidRPr="00F466C5" w:rsidRDefault="008D20B3" w:rsidP="007606D0">
      <w:pPr>
        <w:rPr>
          <w:rFonts w:cs="Arial"/>
        </w:rPr>
      </w:pPr>
      <w:r w:rsidRPr="00F466C5">
        <w:rPr>
          <w:rFonts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cs="Arial"/>
        </w:rPr>
      </w:pPr>
    </w:p>
    <w:tbl>
      <w:tblPr>
        <w:tblStyle w:val="afc"/>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af0"/>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af0"/>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af0"/>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af0"/>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af0"/>
              <w:spacing w:line="256" w:lineRule="auto"/>
              <w:rPr>
                <w:rFonts w:cs="Arial"/>
              </w:rPr>
            </w:pPr>
            <w:r>
              <w:rPr>
                <w:rFonts w:cs="Arial"/>
              </w:rPr>
              <w:t>Thales</w:t>
            </w:r>
          </w:p>
        </w:tc>
        <w:tc>
          <w:tcPr>
            <w:tcW w:w="7834" w:type="dxa"/>
          </w:tcPr>
          <w:p w14:paraId="2211F7DB" w14:textId="77777777" w:rsidR="00717DBF" w:rsidRPr="007A1BDC" w:rsidRDefault="00717DBF" w:rsidP="007606D0">
            <w:pPr>
              <w:pStyle w:val="af0"/>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af0"/>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af0"/>
              <w:spacing w:line="256" w:lineRule="auto"/>
              <w:rPr>
                <w:rFonts w:cs="Arial"/>
              </w:rPr>
            </w:pPr>
            <w:r>
              <w:rPr>
                <w:rFonts w:cs="Arial"/>
              </w:rPr>
              <w:t>ZTE</w:t>
            </w:r>
          </w:p>
        </w:tc>
        <w:tc>
          <w:tcPr>
            <w:tcW w:w="7834" w:type="dxa"/>
          </w:tcPr>
          <w:p w14:paraId="176BCD91" w14:textId="77777777" w:rsidR="00717DBF" w:rsidRDefault="00717DBF" w:rsidP="007606D0">
            <w:pPr>
              <w:pStyle w:val="af0"/>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af0"/>
              <w:spacing w:line="256" w:lineRule="auto"/>
              <w:rPr>
                <w:rFonts w:cs="Arial"/>
              </w:rPr>
            </w:pPr>
            <w:r>
              <w:rPr>
                <w:rFonts w:cs="Arial"/>
              </w:rPr>
              <w:t>Intel</w:t>
            </w:r>
          </w:p>
        </w:tc>
        <w:tc>
          <w:tcPr>
            <w:tcW w:w="7834" w:type="dxa"/>
          </w:tcPr>
          <w:p w14:paraId="75D58524" w14:textId="77777777" w:rsidR="00717DBF" w:rsidRPr="007A1BDC" w:rsidRDefault="00717DBF" w:rsidP="007606D0">
            <w:pPr>
              <w:pStyle w:val="af0"/>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af0"/>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af0"/>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af0"/>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af0"/>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af0"/>
              <w:spacing w:line="256" w:lineRule="auto"/>
              <w:rPr>
                <w:rFonts w:cs="Arial"/>
              </w:rPr>
            </w:pPr>
            <w:r>
              <w:rPr>
                <w:rFonts w:cs="Arial"/>
              </w:rPr>
              <w:t>Huawei</w:t>
            </w:r>
          </w:p>
        </w:tc>
        <w:tc>
          <w:tcPr>
            <w:tcW w:w="7834" w:type="dxa"/>
          </w:tcPr>
          <w:p w14:paraId="2C949D96" w14:textId="77777777" w:rsidR="00717DBF" w:rsidRPr="007A1BDC" w:rsidRDefault="00717DBF" w:rsidP="007606D0">
            <w:pPr>
              <w:pStyle w:val="af0"/>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af0"/>
              <w:spacing w:line="256" w:lineRule="auto"/>
              <w:rPr>
                <w:rFonts w:cs="Arial"/>
              </w:rPr>
            </w:pPr>
          </w:p>
        </w:tc>
        <w:tc>
          <w:tcPr>
            <w:tcW w:w="7834" w:type="dxa"/>
          </w:tcPr>
          <w:p w14:paraId="062331A2" w14:textId="77777777" w:rsidR="00717DBF" w:rsidRPr="00936171" w:rsidRDefault="00717DBF" w:rsidP="007606D0">
            <w:pPr>
              <w:pStyle w:val="af0"/>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af0"/>
              <w:spacing w:line="256" w:lineRule="auto"/>
              <w:rPr>
                <w:rFonts w:cs="Arial"/>
              </w:rPr>
            </w:pPr>
            <w:r>
              <w:rPr>
                <w:rFonts w:cs="Arial"/>
              </w:rPr>
              <w:t>Apple</w:t>
            </w:r>
          </w:p>
        </w:tc>
        <w:tc>
          <w:tcPr>
            <w:tcW w:w="7834" w:type="dxa"/>
          </w:tcPr>
          <w:p w14:paraId="7EA520EF" w14:textId="77777777" w:rsidR="00717DBF" w:rsidRPr="007A1BDC" w:rsidRDefault="00717DBF" w:rsidP="007606D0">
            <w:pPr>
              <w:pStyle w:val="af0"/>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af0"/>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af0"/>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af0"/>
              <w:spacing w:line="256" w:lineRule="auto"/>
              <w:rPr>
                <w:rFonts w:cs="Arial"/>
              </w:rPr>
            </w:pPr>
            <w:r>
              <w:rPr>
                <w:rFonts w:cs="Arial"/>
              </w:rPr>
              <w:t>Qualcomm</w:t>
            </w:r>
          </w:p>
        </w:tc>
        <w:tc>
          <w:tcPr>
            <w:tcW w:w="7834" w:type="dxa"/>
          </w:tcPr>
          <w:p w14:paraId="080838D2" w14:textId="77777777" w:rsidR="00717DBF" w:rsidRDefault="00717DBF" w:rsidP="007606D0">
            <w:pPr>
              <w:pStyle w:val="af0"/>
              <w:spacing w:line="256" w:lineRule="auto"/>
              <w:rPr>
                <w:rFonts w:cs="Arial"/>
              </w:rPr>
            </w:pPr>
            <w:r w:rsidRPr="007A1BDC">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af0"/>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af0"/>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af0"/>
              <w:spacing w:line="256" w:lineRule="auto"/>
              <w:rPr>
                <w:rFonts w:eastAsia="Yu Mincho" w:cs="Arial"/>
              </w:rPr>
            </w:pPr>
            <w:r>
              <w:rPr>
                <w:rFonts w:cs="Arial" w:hint="eastAsia"/>
              </w:rPr>
              <w:t>Spreadtrum</w:t>
            </w:r>
          </w:p>
        </w:tc>
        <w:tc>
          <w:tcPr>
            <w:tcW w:w="7834" w:type="dxa"/>
          </w:tcPr>
          <w:p w14:paraId="1E8EB630" w14:textId="77777777" w:rsidR="00717DBF" w:rsidRPr="007A1BDC" w:rsidRDefault="00717DBF" w:rsidP="007606D0">
            <w:pPr>
              <w:pStyle w:val="af0"/>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af0"/>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af0"/>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af0"/>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af0"/>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af0"/>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af0"/>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af0"/>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af0"/>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af0"/>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af0"/>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af0"/>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af0"/>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af0"/>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af0"/>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af0"/>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7606D0">
            <w:pPr>
              <w:pStyle w:val="af0"/>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af0"/>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af0"/>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af0"/>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af0"/>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af0"/>
              <w:spacing w:line="256" w:lineRule="auto"/>
              <w:rPr>
                <w:rFonts w:cs="Arial"/>
              </w:rPr>
            </w:pPr>
            <w:r>
              <w:rPr>
                <w:rFonts w:cs="Arial"/>
              </w:rPr>
              <w:t xml:space="preserve">Fraunhofer IIS, </w:t>
            </w:r>
          </w:p>
          <w:p w14:paraId="147B9EDF" w14:textId="77777777" w:rsidR="00717DBF" w:rsidRDefault="00717DBF" w:rsidP="007606D0">
            <w:pPr>
              <w:pStyle w:val="af0"/>
              <w:spacing w:line="256" w:lineRule="auto"/>
              <w:rPr>
                <w:rFonts w:cs="Arial"/>
              </w:rPr>
            </w:pPr>
            <w:r>
              <w:rPr>
                <w:rFonts w:cs="Arial"/>
              </w:rPr>
              <w:t>Fraunhofer HHI</w:t>
            </w:r>
          </w:p>
        </w:tc>
        <w:tc>
          <w:tcPr>
            <w:tcW w:w="7834" w:type="dxa"/>
          </w:tcPr>
          <w:p w14:paraId="658A9040" w14:textId="77777777" w:rsidR="00717DBF" w:rsidRDefault="00717DBF" w:rsidP="007606D0">
            <w:pPr>
              <w:pStyle w:val="af0"/>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af0"/>
              <w:spacing w:line="256" w:lineRule="auto"/>
              <w:rPr>
                <w:rFonts w:cs="Arial"/>
              </w:rPr>
            </w:pPr>
            <w:r>
              <w:rPr>
                <w:rFonts w:cs="Arial"/>
              </w:rPr>
              <w:t>APT</w:t>
            </w:r>
          </w:p>
        </w:tc>
        <w:tc>
          <w:tcPr>
            <w:tcW w:w="7834" w:type="dxa"/>
          </w:tcPr>
          <w:p w14:paraId="1E37A9E1" w14:textId="77777777" w:rsidR="00717DBF" w:rsidRPr="007A1BDC" w:rsidRDefault="00717DBF" w:rsidP="007606D0">
            <w:pPr>
              <w:pStyle w:val="af0"/>
              <w:spacing w:line="256" w:lineRule="auto"/>
              <w:rPr>
                <w:rFonts w:cs="Arial"/>
              </w:rPr>
            </w:pPr>
            <w:r>
              <w:rPr>
                <w:lang w:val="en-GB"/>
              </w:rPr>
              <w:t xml:space="preserve">Support </w:t>
            </w:r>
            <w:r w:rsidRPr="007A1BDC">
              <w:rPr>
                <w:rFonts w:cs="Arial"/>
                <w:b/>
                <w:bCs/>
                <w:highlight w:val="yellow"/>
                <w:u w:val="single"/>
              </w:rPr>
              <w:t>Initial proposal 3.2</w:t>
            </w:r>
            <w:r>
              <w:rPr>
                <w:lang w:val="en-GB"/>
              </w:rPr>
              <w:t>. Prefer explicit signaling of Koffset. We have a concern 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af0"/>
              <w:spacing w:line="256" w:lineRule="auto"/>
              <w:rPr>
                <w:rFonts w:cs="Arial"/>
              </w:rPr>
            </w:pPr>
            <w:r>
              <w:rPr>
                <w:rFonts w:cs="Arial"/>
              </w:rPr>
              <w:t>Nokia, Nokia Shanghai Bell</w:t>
            </w:r>
          </w:p>
        </w:tc>
        <w:tc>
          <w:tcPr>
            <w:tcW w:w="7834" w:type="dxa"/>
          </w:tcPr>
          <w:p w14:paraId="0EAA60B5" w14:textId="77777777" w:rsidR="00717DBF" w:rsidRDefault="00717DBF" w:rsidP="007606D0">
            <w:pPr>
              <w:pStyle w:val="af0"/>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af0"/>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606D0">
            <w:pPr>
              <w:pStyle w:val="af0"/>
              <w:spacing w:line="256" w:lineRule="auto"/>
              <w:rPr>
                <w:rFonts w:cs="Arial"/>
              </w:rPr>
            </w:pPr>
            <w:r>
              <w:rPr>
                <w:rFonts w:cs="Arial"/>
              </w:rPr>
              <w:t>Fine with the proposal.</w:t>
            </w:r>
          </w:p>
        </w:tc>
      </w:tr>
    </w:tbl>
    <w:p w14:paraId="42B74A2E" w14:textId="25518CBD" w:rsidR="00314F68" w:rsidRDefault="00314F68" w:rsidP="007606D0"/>
    <w:p w14:paraId="586EF3D5" w14:textId="38B2670D" w:rsidR="00FF2C32" w:rsidRPr="00F466C5" w:rsidRDefault="00FF2C32" w:rsidP="007606D0">
      <w:pPr>
        <w:pStyle w:val="2"/>
        <w:numPr>
          <w:ilvl w:val="0"/>
          <w:numId w:val="0"/>
        </w:numPr>
        <w:ind w:left="720"/>
      </w:pPr>
      <w:r w:rsidRPr="00F466C5">
        <w:lastRenderedPageBreak/>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cs="Arial"/>
        </w:rPr>
      </w:pPr>
      <w:r w:rsidRPr="00F466C5">
        <w:rPr>
          <w:rFonts w:cs="Arial"/>
        </w:rPr>
        <w:t>In the first round of email discussion, 27 companies provided views.</w:t>
      </w:r>
    </w:p>
    <w:p w14:paraId="1239EB08" w14:textId="4CD771BC" w:rsidR="00FF2C32" w:rsidRPr="007606D0" w:rsidRDefault="00FF2C32" w:rsidP="007606D0">
      <w:pPr>
        <w:ind w:left="1140"/>
        <w:rPr>
          <w:rFonts w:cs="Arial"/>
        </w:rPr>
      </w:pPr>
      <w:r w:rsidRPr="007606D0">
        <w:rPr>
          <w:rFonts w:cs="Arial"/>
        </w:rPr>
        <w:t>There is no objection to the Moderator’s proposa</w:t>
      </w:r>
      <w:r w:rsidR="00940E50" w:rsidRPr="007606D0">
        <w:rPr>
          <w:rFonts w:cs="Arial"/>
        </w:rPr>
        <w:t>l.</w:t>
      </w:r>
    </w:p>
    <w:p w14:paraId="1BCBE129" w14:textId="77777777" w:rsidR="00FF2C32" w:rsidRPr="00F466C5" w:rsidRDefault="00FF2C32" w:rsidP="007606D0">
      <w:pPr>
        <w:rPr>
          <w:rFonts w:cs="Arial"/>
        </w:rPr>
      </w:pPr>
      <w:r w:rsidRPr="00F466C5">
        <w:rPr>
          <w:rFonts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cs="Arial"/>
          <w:b/>
          <w:bCs/>
          <w:highlight w:val="cyan"/>
          <w:u w:val="single"/>
        </w:rPr>
      </w:pPr>
      <w:r w:rsidRPr="00F466C5">
        <w:rPr>
          <w:rFonts w:cs="Arial"/>
          <w:b/>
          <w:bCs/>
          <w:highlight w:val="cyan"/>
          <w:u w:val="single"/>
        </w:rPr>
        <w:t>Moderator recommendation on Issue #3:</w:t>
      </w:r>
    </w:p>
    <w:p w14:paraId="2ED4B349" w14:textId="33BA8EDD" w:rsidR="00810F1D" w:rsidRPr="00F466C5" w:rsidRDefault="00FF2C32" w:rsidP="007606D0">
      <w:pPr>
        <w:rPr>
          <w:rFonts w:cs="Arial"/>
        </w:rPr>
      </w:pPr>
      <w:r w:rsidRPr="00F466C5">
        <w:rPr>
          <w:rFonts w:cs="Arial"/>
          <w:highlight w:val="cyan"/>
        </w:rPr>
        <w:t>Implicit and/or explicit signaling of K_offset in system information can be left as FFS until more design aspects of NTN become clearer.</w:t>
      </w:r>
    </w:p>
    <w:p w14:paraId="170781FD" w14:textId="77777777" w:rsidR="00FF2C32" w:rsidRPr="00F466C5" w:rsidRDefault="00FF2C32" w:rsidP="007606D0">
      <w:pPr>
        <w:rPr>
          <w:rFonts w:cs="Arial"/>
        </w:rPr>
      </w:pPr>
    </w:p>
    <w:p w14:paraId="4F705C7E" w14:textId="39473891" w:rsidR="00810F1D" w:rsidRPr="00A85EAA" w:rsidRDefault="00810F1D" w:rsidP="007606D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cs="Arial"/>
        </w:rPr>
      </w:pPr>
      <w:r w:rsidRPr="00F466C5">
        <w:rPr>
          <w:rFonts w:cs="Arial"/>
        </w:rPr>
        <w:t>At RAN1#104-e, several companies provide proposals on this topic:</w:t>
      </w:r>
    </w:p>
    <w:p w14:paraId="294229F9" w14:textId="77777777" w:rsidR="003053F6" w:rsidRDefault="003053F6" w:rsidP="007606D0">
      <w:pPr>
        <w:rPr>
          <w:rFonts w:cs="Arial"/>
        </w:rPr>
      </w:pPr>
      <w:r w:rsidRPr="00CF7A3A">
        <w:rPr>
          <w:noProof/>
        </w:rPr>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f9"/>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f9"/>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K_mac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f9"/>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f9"/>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r w:rsidRPr="00F466C5">
        <w:t xml:space="preserve">This issue has been extensively discussed in the last two RAN1 meetings, leading to the following agreement. </w:t>
      </w:r>
      <w:r w:rsidRPr="00F466C5">
        <w:lastRenderedPageBreak/>
        <w:t xml:space="preserve">According to this agreement, t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7606D0">
      <w:r w:rsidRPr="00A85EAA">
        <w:rPr>
          <w:noProof/>
        </w:rPr>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r w:rsidRPr="00F466C5">
        <w:t>Therefore, as suggested by [LGE, Nokia/Nokia Shanghai Bell], before discussing details of K_mac, it would be necessary to first discuss whether to support systems where DL and UL are misaligned at the gNB.</w:t>
      </w:r>
    </w:p>
    <w:p w14:paraId="46E37787" w14:textId="587E92E2" w:rsidR="00DD0839" w:rsidRPr="00F466C5" w:rsidRDefault="003E45A7" w:rsidP="007606D0">
      <w:r w:rsidRPr="00F466C5">
        <w:t>Whether or not to support systems where DL and UL are misaligned at the gNB has more impact on gNB vendors.</w:t>
      </w:r>
      <w:r w:rsidR="00DD0839" w:rsidRPr="00F466C5">
        <w:t xml:space="preserve"> [Nokia/Nokia Shanghai Bell] provide a detailed analysis, leading to the following observations.</w:t>
      </w:r>
      <w:r w:rsidRPr="00F466C5">
        <w:t xml:space="preserve"> </w:t>
      </w:r>
    </w:p>
    <w:p w14:paraId="7FDB3D74" w14:textId="46B17588" w:rsidR="00DD0839" w:rsidRDefault="00DD0839" w:rsidP="007606D0">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color w:val="000000" w:themeColor="text1"/>
                              </w:rPr>
                            </w:pPr>
                            <w:r w:rsidRPr="007A1BDC">
                              <w:t xml:space="preserve">Observation 3: </w:t>
                            </w:r>
                            <w:r w:rsidRPr="007A1BDC">
                              <w:rPr>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color w:val="000000" w:themeColor="text1"/>
                              </w:rPr>
                            </w:pPr>
                            <w:r w:rsidRPr="007A1BDC">
                              <w:rPr>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color w:val="000000" w:themeColor="text1"/>
                              </w:rPr>
                            </w:pPr>
                            <w:r w:rsidRPr="007A1BDC">
                              <w:rPr>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color w:val="000000" w:themeColor="text1"/>
                        </w:rPr>
                      </w:pPr>
                      <w:r w:rsidRPr="007A1BDC">
                        <w:t xml:space="preserve">Observation 3: </w:t>
                      </w:r>
                      <w:r w:rsidRPr="007A1BDC">
                        <w:rPr>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color w:val="000000" w:themeColor="text1"/>
                        </w:rPr>
                      </w:pPr>
                      <w:r w:rsidRPr="007A1BDC">
                        <w:rPr>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color w:val="000000" w:themeColor="text1"/>
                        </w:rPr>
                      </w:pPr>
                      <w:r w:rsidRPr="007A1BDC">
                        <w:rPr>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7606D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cs="Arial"/>
        </w:rPr>
      </w:pPr>
      <w:r w:rsidRPr="00F466C5">
        <w:rPr>
          <w:rFonts w:cs="Arial"/>
        </w:rPr>
        <w:t>Based on the above discussion, an initial proposal is made as follows. Companies are encouraged to provide views on the proposal.</w:t>
      </w:r>
    </w:p>
    <w:p w14:paraId="20582475" w14:textId="18401D9E" w:rsidR="003E45A7" w:rsidRPr="00F466C5" w:rsidRDefault="003E45A7" w:rsidP="007606D0">
      <w:pPr>
        <w:rPr>
          <w:rFonts w:cs="Arial"/>
          <w:b/>
          <w:bCs/>
          <w:u w:val="single"/>
        </w:rPr>
      </w:pPr>
      <w:r w:rsidRPr="00F466C5">
        <w:rPr>
          <w:rFonts w:cs="Arial"/>
          <w:b/>
          <w:bCs/>
          <w:u w:val="single"/>
        </w:rPr>
        <w:t>Initial proposal 4.2 (Moderator):</w:t>
      </w:r>
    </w:p>
    <w:p w14:paraId="576C22DC" w14:textId="204598F6" w:rsidR="008D09EC" w:rsidRPr="00F466C5" w:rsidRDefault="003E45A7" w:rsidP="007606D0">
      <w:r w:rsidRPr="00F466C5">
        <w:rPr>
          <w:rFonts w:cs="Arial"/>
        </w:rPr>
        <w:t xml:space="preserve">Discuss whether to </w:t>
      </w:r>
      <w:r w:rsidRPr="00F466C5">
        <w:t>support systems where DL and UL are misaligned at the gNB.</w:t>
      </w:r>
    </w:p>
    <w:p w14:paraId="2909D1FC" w14:textId="77777777" w:rsidR="008D09EC" w:rsidRPr="00F466C5" w:rsidRDefault="008D09EC" w:rsidP="007606D0"/>
    <w:tbl>
      <w:tblPr>
        <w:tblStyle w:val="afc"/>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af0"/>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af0"/>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af0"/>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af0"/>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af0"/>
              <w:spacing w:line="256" w:lineRule="auto"/>
              <w:rPr>
                <w:rFonts w:cs="Arial"/>
              </w:rPr>
            </w:pPr>
            <w:r>
              <w:rPr>
                <w:rFonts w:cs="Arial"/>
              </w:rPr>
              <w:t>Thales</w:t>
            </w:r>
          </w:p>
        </w:tc>
        <w:tc>
          <w:tcPr>
            <w:tcW w:w="7834" w:type="dxa"/>
          </w:tcPr>
          <w:p w14:paraId="2BC211B8" w14:textId="77777777" w:rsidR="008D09EC" w:rsidRPr="00F466C5" w:rsidRDefault="008D09EC" w:rsidP="007606D0">
            <w:pPr>
              <w:pStyle w:val="af0"/>
              <w:spacing w:line="256" w:lineRule="auto"/>
              <w:rPr>
                <w:rFonts w:cs="Arial"/>
              </w:rPr>
            </w:pPr>
            <w:r w:rsidRPr="00F466C5">
              <w:rPr>
                <w:rFonts w:cs="Arial"/>
              </w:rPr>
              <w:t>We agree with the proposal.</w:t>
            </w:r>
          </w:p>
          <w:p w14:paraId="4F2E8DEB" w14:textId="77777777" w:rsidR="008D09EC" w:rsidRPr="00F466C5" w:rsidRDefault="008D09EC" w:rsidP="007606D0">
            <w:pPr>
              <w:pStyle w:val="af0"/>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af0"/>
              <w:spacing w:line="256" w:lineRule="auto"/>
              <w:rPr>
                <w:rFonts w:cs="Arial"/>
              </w:rPr>
            </w:pPr>
            <w:r w:rsidRPr="00F466C5">
              <w:rPr>
                <w:rFonts w:cs="Arial"/>
              </w:rPr>
              <w:lastRenderedPageBreak/>
              <w:t>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So that the gNB compensates a static RTD (RP-gNB RTD).</w:t>
            </w:r>
          </w:p>
          <w:p w14:paraId="5C437971" w14:textId="77777777" w:rsidR="008D09EC" w:rsidRDefault="008D09EC" w:rsidP="007606D0">
            <w:pPr>
              <w:pStyle w:val="af0"/>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af0"/>
              <w:spacing w:line="256" w:lineRule="auto"/>
              <w:rPr>
                <w:rFonts w:cs="Arial"/>
              </w:rPr>
            </w:pPr>
          </w:p>
          <w:p w14:paraId="69F11AA2" w14:textId="77777777" w:rsidR="008D09EC" w:rsidRDefault="008D09EC" w:rsidP="007606D0">
            <w:pPr>
              <w:pStyle w:val="af0"/>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af0"/>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af0"/>
              <w:spacing w:line="256" w:lineRule="auto"/>
              <w:rPr>
                <w:rFonts w:cs="Arial"/>
              </w:rPr>
            </w:pPr>
            <w:r>
              <w:rPr>
                <w:rFonts w:cs="Arial"/>
              </w:rPr>
              <w:lastRenderedPageBreak/>
              <w:t>ZTE</w:t>
            </w:r>
          </w:p>
        </w:tc>
        <w:tc>
          <w:tcPr>
            <w:tcW w:w="7834" w:type="dxa"/>
          </w:tcPr>
          <w:p w14:paraId="39E32539" w14:textId="77777777" w:rsidR="008D09EC" w:rsidRPr="00F466C5" w:rsidRDefault="008D09EC" w:rsidP="007606D0">
            <w:pPr>
              <w:pStyle w:val="af0"/>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af0"/>
              <w:spacing w:line="256" w:lineRule="auto"/>
              <w:rPr>
                <w:rFonts w:cs="Arial"/>
              </w:rPr>
            </w:pPr>
            <w:r>
              <w:rPr>
                <w:rFonts w:cs="Arial"/>
              </w:rPr>
              <w:t>Intel</w:t>
            </w:r>
          </w:p>
        </w:tc>
        <w:tc>
          <w:tcPr>
            <w:tcW w:w="7834" w:type="dxa"/>
          </w:tcPr>
          <w:p w14:paraId="1ECFF7D6" w14:textId="77777777" w:rsidR="008D09EC" w:rsidRPr="00F466C5" w:rsidRDefault="008D09EC" w:rsidP="007606D0">
            <w:pPr>
              <w:pStyle w:val="af0"/>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af0"/>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af0"/>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af0"/>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af0"/>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af0"/>
              <w:spacing w:line="256" w:lineRule="auto"/>
              <w:rPr>
                <w:rFonts w:cs="Arial"/>
              </w:rPr>
            </w:pPr>
            <w:r>
              <w:rPr>
                <w:rFonts w:cs="Arial"/>
              </w:rPr>
              <w:t>Huawei</w:t>
            </w:r>
          </w:p>
        </w:tc>
        <w:tc>
          <w:tcPr>
            <w:tcW w:w="7834" w:type="dxa"/>
          </w:tcPr>
          <w:p w14:paraId="062234E9" w14:textId="77777777" w:rsidR="008D09EC" w:rsidRPr="00F466C5" w:rsidRDefault="008D09EC" w:rsidP="007606D0">
            <w:pPr>
              <w:pStyle w:val="af0"/>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af0"/>
              <w:spacing w:line="256" w:lineRule="auto"/>
              <w:rPr>
                <w:rFonts w:cs="Arial"/>
              </w:rPr>
            </w:pPr>
            <w:r>
              <w:rPr>
                <w:rFonts w:cs="Arial"/>
              </w:rPr>
              <w:t>MediaTek</w:t>
            </w:r>
          </w:p>
        </w:tc>
        <w:tc>
          <w:tcPr>
            <w:tcW w:w="7834" w:type="dxa"/>
          </w:tcPr>
          <w:p w14:paraId="40D3C66F" w14:textId="77777777" w:rsidR="008D09EC" w:rsidRPr="00F466C5" w:rsidRDefault="008D09EC" w:rsidP="007606D0">
            <w:pPr>
              <w:pStyle w:val="af0"/>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af0"/>
              <w:spacing w:line="256" w:lineRule="auto"/>
              <w:rPr>
                <w:rFonts w:cs="Arial"/>
              </w:rPr>
            </w:pPr>
            <w:r>
              <w:rPr>
                <w:rFonts w:cs="Arial"/>
              </w:rPr>
              <w:t>Apple</w:t>
            </w:r>
          </w:p>
        </w:tc>
        <w:tc>
          <w:tcPr>
            <w:tcW w:w="7834" w:type="dxa"/>
          </w:tcPr>
          <w:p w14:paraId="2F6CA9E4" w14:textId="77777777" w:rsidR="008D09EC" w:rsidRPr="00F466C5" w:rsidRDefault="008D09EC" w:rsidP="007606D0">
            <w:pPr>
              <w:pStyle w:val="af0"/>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af0"/>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af0"/>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af0"/>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af0"/>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af0"/>
              <w:spacing w:line="256" w:lineRule="auto"/>
              <w:rPr>
                <w:rFonts w:cs="Arial"/>
              </w:rPr>
            </w:pPr>
            <w:r w:rsidRPr="00F466C5">
              <w:rPr>
                <w:rFonts w:cs="Arial"/>
              </w:rPr>
              <w:t xml:space="preserve">Misaligned DL and UL timing at gNB should be supported. Otherwise, we need to define clearly how much offset is allowed to be considered as aligned and if such a definition is feasible. In the meantime, mechanisms that enables tight alignment at gNB can be </w:t>
            </w:r>
            <w:r w:rsidRPr="00F466C5">
              <w:rPr>
                <w:rFonts w:cs="Arial"/>
              </w:rPr>
              <w:lastRenderedPageBreak/>
              <w:t>considered.</w:t>
            </w:r>
          </w:p>
        </w:tc>
      </w:tr>
      <w:tr w:rsidR="008D09EC" w:rsidRPr="00F466C5" w14:paraId="51017A42" w14:textId="77777777" w:rsidTr="00483238">
        <w:tc>
          <w:tcPr>
            <w:tcW w:w="1795" w:type="dxa"/>
          </w:tcPr>
          <w:p w14:paraId="4F69C6A9" w14:textId="77777777" w:rsidR="008D09EC" w:rsidRDefault="008D09EC" w:rsidP="007606D0">
            <w:pPr>
              <w:pStyle w:val="af0"/>
              <w:spacing w:line="256" w:lineRule="auto"/>
              <w:rPr>
                <w:rFonts w:cs="Arial"/>
              </w:rPr>
            </w:pPr>
            <w:r>
              <w:rPr>
                <w:rFonts w:cs="Arial"/>
              </w:rPr>
              <w:lastRenderedPageBreak/>
              <w:t>Sony</w:t>
            </w:r>
          </w:p>
        </w:tc>
        <w:tc>
          <w:tcPr>
            <w:tcW w:w="7834" w:type="dxa"/>
          </w:tcPr>
          <w:p w14:paraId="27F73037" w14:textId="77777777" w:rsidR="008D09EC" w:rsidRPr="00F466C5" w:rsidRDefault="008D09EC" w:rsidP="007606D0">
            <w:pPr>
              <w:pStyle w:val="af0"/>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af0"/>
              <w:spacing w:line="256" w:lineRule="auto"/>
              <w:rPr>
                <w:rFonts w:cs="Arial"/>
              </w:rPr>
            </w:pPr>
            <w:r>
              <w:rPr>
                <w:rFonts w:cs="Arial" w:hint="eastAsia"/>
              </w:rPr>
              <w:t>Spreadtrum</w:t>
            </w:r>
          </w:p>
        </w:tc>
        <w:tc>
          <w:tcPr>
            <w:tcW w:w="7834" w:type="dxa"/>
          </w:tcPr>
          <w:p w14:paraId="09335C8D" w14:textId="77777777" w:rsidR="008D09EC" w:rsidRPr="00F466C5" w:rsidRDefault="008D09EC" w:rsidP="007606D0">
            <w:pPr>
              <w:pStyle w:val="af0"/>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af0"/>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af0"/>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gNB’s 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af0"/>
              <w:spacing w:line="256" w:lineRule="auto"/>
              <w:rPr>
                <w:rFonts w:cs="Arial"/>
              </w:rPr>
            </w:pPr>
            <w:r>
              <w:rPr>
                <w:rFonts w:cs="Arial"/>
              </w:rPr>
              <w:t>LG</w:t>
            </w:r>
          </w:p>
        </w:tc>
        <w:tc>
          <w:tcPr>
            <w:tcW w:w="7834" w:type="dxa"/>
          </w:tcPr>
          <w:p w14:paraId="16EDE617" w14:textId="77777777" w:rsidR="008D09EC" w:rsidRPr="00F466C5" w:rsidRDefault="008D09EC" w:rsidP="007606D0">
            <w:pPr>
              <w:pStyle w:val="af0"/>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af0"/>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af0"/>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af0"/>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af0"/>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af0"/>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af0"/>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af0"/>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af0"/>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af0"/>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af0"/>
              <w:spacing w:line="256" w:lineRule="auto"/>
              <w:rPr>
                <w:rFonts w:cs="Arial"/>
              </w:rPr>
            </w:pPr>
            <w:r>
              <w:rPr>
                <w:rFonts w:cs="Arial" w:hint="eastAsia"/>
              </w:rPr>
              <w:t>C</w:t>
            </w:r>
            <w:r>
              <w:rPr>
                <w:rFonts w:cs="Arial"/>
              </w:rPr>
              <w:t>hinaTelecom</w:t>
            </w:r>
          </w:p>
        </w:tc>
        <w:tc>
          <w:tcPr>
            <w:tcW w:w="7834" w:type="dxa"/>
          </w:tcPr>
          <w:p w14:paraId="6AD1121A" w14:textId="77777777" w:rsidR="008D09EC" w:rsidRPr="00F466C5" w:rsidRDefault="008D09EC" w:rsidP="007606D0">
            <w:pPr>
              <w:pStyle w:val="af0"/>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af0"/>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af0"/>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af0"/>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af0"/>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af0"/>
              <w:spacing w:line="256" w:lineRule="auto"/>
              <w:rPr>
                <w:rFonts w:cs="Arial"/>
              </w:rPr>
            </w:pPr>
            <w:r w:rsidRPr="00CA5D5D">
              <w:rPr>
                <w:rFonts w:cs="Arial"/>
              </w:rPr>
              <w:t>Fraunhofer IIS</w:t>
            </w:r>
            <w:r>
              <w:rPr>
                <w:rFonts w:cs="Arial"/>
              </w:rPr>
              <w:t xml:space="preserve">, </w:t>
            </w:r>
          </w:p>
          <w:p w14:paraId="2E8E70EF" w14:textId="77777777" w:rsidR="008D09EC" w:rsidRDefault="008D09EC" w:rsidP="007606D0">
            <w:pPr>
              <w:pStyle w:val="af0"/>
              <w:spacing w:line="256" w:lineRule="auto"/>
              <w:rPr>
                <w:rFonts w:cs="Arial"/>
              </w:rPr>
            </w:pPr>
            <w:r>
              <w:rPr>
                <w:rFonts w:cs="Arial"/>
              </w:rPr>
              <w:t>Fraunhofer HHI</w:t>
            </w:r>
          </w:p>
        </w:tc>
        <w:tc>
          <w:tcPr>
            <w:tcW w:w="7834" w:type="dxa"/>
          </w:tcPr>
          <w:p w14:paraId="298F5233" w14:textId="77777777" w:rsidR="008D09EC" w:rsidRPr="00F466C5" w:rsidRDefault="008D09EC" w:rsidP="007606D0">
            <w:pPr>
              <w:pStyle w:val="af0"/>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af0"/>
              <w:spacing w:line="256" w:lineRule="auto"/>
              <w:rPr>
                <w:rFonts w:cs="Arial"/>
              </w:rPr>
            </w:pPr>
            <w:r>
              <w:rPr>
                <w:rFonts w:cs="Arial"/>
              </w:rPr>
              <w:t>APT</w:t>
            </w:r>
          </w:p>
        </w:tc>
        <w:tc>
          <w:tcPr>
            <w:tcW w:w="7834" w:type="dxa"/>
          </w:tcPr>
          <w:p w14:paraId="623D6A02" w14:textId="77777777" w:rsidR="008D09EC" w:rsidRPr="00F466C5" w:rsidRDefault="008D09EC" w:rsidP="007606D0">
            <w:pPr>
              <w:pStyle w:val="af0"/>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af0"/>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af0"/>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af0"/>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af0"/>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af0"/>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af0"/>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 w14:paraId="3FC04E46" w14:textId="00011606" w:rsidR="00B306CA" w:rsidRPr="00F466C5" w:rsidRDefault="00B306CA" w:rsidP="007606D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cs="Arial"/>
        </w:rPr>
      </w:pPr>
      <w:r w:rsidRPr="00F466C5">
        <w:rPr>
          <w:rFonts w:cs="Arial"/>
        </w:rPr>
        <w:t xml:space="preserve">In the first round of email discussion, </w:t>
      </w:r>
      <w:r w:rsidR="008D09EC" w:rsidRPr="00F466C5">
        <w:rPr>
          <w:rFonts w:cs="Arial"/>
        </w:rPr>
        <w:t>25</w:t>
      </w:r>
      <w:r w:rsidRPr="00F466C5">
        <w:rPr>
          <w:rFonts w:cs="Arial"/>
        </w:rPr>
        <w:t xml:space="preserve"> companies provided views:</w:t>
      </w:r>
    </w:p>
    <w:p w14:paraId="422245CE" w14:textId="7F82683B" w:rsidR="00DD0839" w:rsidRPr="007606D0" w:rsidRDefault="008D09EC" w:rsidP="007606D0">
      <w:pPr>
        <w:ind w:left="1140"/>
      </w:pPr>
      <w:r w:rsidRPr="007606D0">
        <w:t>[CATT, Sony] think that RAN1 has consensus already to support systems where DL and UL are misaligned at the gNB.</w:t>
      </w:r>
    </w:p>
    <w:p w14:paraId="0B31E02A" w14:textId="623F5E85" w:rsidR="008D09EC" w:rsidRPr="007606D0" w:rsidRDefault="00285B89" w:rsidP="007606D0">
      <w:pPr>
        <w:ind w:left="1140"/>
      </w:pPr>
      <w:r w:rsidRPr="007606D0">
        <w:lastRenderedPageBreak/>
        <w:t xml:space="preserve">All the other companies </w:t>
      </w:r>
      <w:r w:rsidR="008D09EC" w:rsidRPr="007606D0">
        <w:t>[Thales, ZTE, Intel, CMCC, Panasonic, Huawei, MediaTek, Apple, OPPO, Qualcomm, Spreadtrum, Xiaomi, LG, Ericsson, InterDigital, vivo, Samsung, ChinaTelecom, Lenovo/MM, CAICT, Fraunhofer IIS/Fraunhofer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pPr>
      <w:r w:rsidRPr="007606D0">
        <w:t>[Thales, Intel</w:t>
      </w:r>
      <w:r w:rsidR="00285B89" w:rsidRPr="007606D0">
        <w:t>, Panasonic, Apple, OPPO, Qualcomm, Spreadtrum, Xiaomi, InterDigital, vivo, Samsung, ChinaTelecom, Lenovo/MM, Fraunhofer IIS/Fraunhofer HHI</w:t>
      </w:r>
      <w:r w:rsidRPr="007606D0">
        <w:t>] hold the view that systems where DL and UL are misaligned at the gNB can be supported</w:t>
      </w:r>
      <w:r w:rsidR="00DF0255" w:rsidRPr="007606D0">
        <w:t>.</w:t>
      </w:r>
    </w:p>
    <w:p w14:paraId="6B1C5115" w14:textId="0E351798" w:rsidR="008D09EC" w:rsidRPr="007606D0" w:rsidRDefault="008D09EC" w:rsidP="007606D0">
      <w:pPr>
        <w:ind w:left="1860"/>
      </w:pPr>
      <w:r w:rsidRPr="007606D0">
        <w:t xml:space="preserve">[ZTE, </w:t>
      </w:r>
      <w:r w:rsidR="00285B89" w:rsidRPr="007606D0">
        <w:t>Huawei, Ericsson, APT</w:t>
      </w:r>
      <w:r w:rsidR="00270E9E" w:rsidRPr="007606D0">
        <w:t>, Nokia/Nokia Shanghai Bell</w:t>
      </w:r>
      <w:r w:rsidRPr="007606D0">
        <w:t>]</w:t>
      </w:r>
      <w:r w:rsidR="00285B89" w:rsidRPr="007606D0">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pPr>
      <w:r w:rsidRPr="007606D0">
        <w:t>[ZTE, CMCC, Huawei, MediaTek, LG, Fraunhofer IIS/Fraunhofer HHI] hold the view that systems where DL and UL are aligned at the gNB should be prioritized.</w:t>
      </w:r>
    </w:p>
    <w:p w14:paraId="470FB5E3" w14:textId="74CFE70B" w:rsidR="00270E9E" w:rsidRPr="00F466C5" w:rsidRDefault="00270E9E" w:rsidP="007606D0">
      <w:r w:rsidRPr="00F466C5">
        <w:t>Based on the above, several observations can be made:</w:t>
      </w:r>
    </w:p>
    <w:p w14:paraId="66DF8EE0" w14:textId="214606B2" w:rsidR="00270E9E" w:rsidRPr="007606D0" w:rsidRDefault="00270E9E" w:rsidP="007606D0">
      <w:pPr>
        <w:ind w:left="1140"/>
      </w:pPr>
      <w:r w:rsidRPr="007606D0">
        <w:t xml:space="preserve">It is clear that currently there is </w:t>
      </w:r>
      <w:r w:rsidRPr="007606D0">
        <w:rPr>
          <w:u w:val="single"/>
        </w:rPr>
        <w:t>no RAN1 consensus</w:t>
      </w:r>
      <w:r w:rsidRPr="007606D0">
        <w:t xml:space="preserve"> to support systems where DL and UL are misaligned at the gNB.</w:t>
      </w:r>
    </w:p>
    <w:p w14:paraId="0B6ADC1B" w14:textId="01538252" w:rsidR="00270E9E" w:rsidRPr="007606D0" w:rsidRDefault="00270E9E" w:rsidP="007606D0">
      <w:pPr>
        <w:ind w:left="1140"/>
      </w:pPr>
      <w:r w:rsidRPr="007606D0">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pPr>
      <w:r w:rsidRPr="007606D0">
        <w:t>Several companies propose to prioritize supporting systems where DL and UL</w:t>
      </w:r>
      <w:r w:rsidR="00DF0255" w:rsidRPr="007606D0">
        <w:t xml:space="preserve"> </w:t>
      </w:r>
      <w:r w:rsidRPr="007606D0">
        <w:t>are aligned at the gNB.</w:t>
      </w:r>
    </w:p>
    <w:p w14:paraId="745A6F9F" w14:textId="6475071D" w:rsidR="00270E9E" w:rsidRPr="00F466C5" w:rsidRDefault="00270E9E" w:rsidP="007606D0">
      <w:r w:rsidRPr="00F466C5">
        <w:t xml:space="preserve">In Moderator’s view, the success of </w:t>
      </w:r>
      <w:r w:rsidR="00DF0255" w:rsidRPr="00F466C5">
        <w:t>the NTN</w:t>
      </w:r>
      <w:r w:rsidRPr="00F466C5">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r w:rsidRPr="00F466C5">
        <w:t xml:space="preserve">By examining companies’ comments, it appears that no one objects that </w:t>
      </w:r>
      <w:r w:rsidR="00DF0255" w:rsidRPr="00F466C5">
        <w:t xml:space="preserve">systems where DL and UL are aligned at the gNB should be supported. In fact, several companies propose to prioritize </w:t>
      </w:r>
      <w:r w:rsidR="00720598" w:rsidRPr="00F466C5">
        <w:t xml:space="preserve">discussing the </w:t>
      </w:r>
      <w:r w:rsidR="00DF0255" w:rsidRPr="00F466C5">
        <w:t>support</w:t>
      </w:r>
      <w:r w:rsidR="00720598" w:rsidRPr="00F466C5">
        <w:t xml:space="preserve"> of</w:t>
      </w:r>
      <w:r w:rsidR="00DF0255" w:rsidRPr="00F466C5">
        <w:t xml:space="preserve"> systems where DL and UL are aligned at the gNB. </w:t>
      </w:r>
    </w:p>
    <w:p w14:paraId="6B947B93" w14:textId="77777777" w:rsidR="00DF0255" w:rsidRPr="00F466C5" w:rsidRDefault="00DF0255" w:rsidP="007606D0">
      <w:pPr>
        <w:rPr>
          <w:rFonts w:cs="Arial"/>
        </w:rPr>
      </w:pPr>
      <w:r w:rsidRPr="00F466C5">
        <w:rPr>
          <w:rFonts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cs="Arial"/>
          <w:b/>
          <w:bCs/>
          <w:highlight w:val="yellow"/>
          <w:u w:val="single"/>
        </w:rPr>
      </w:pPr>
      <w:r w:rsidRPr="00F466C5">
        <w:rPr>
          <w:rFonts w:cs="Arial"/>
          <w:b/>
          <w:bCs/>
          <w:highlight w:val="yellow"/>
          <w:u w:val="single"/>
        </w:rPr>
        <w:t>Proposal 4.3 (Based on the 1</w:t>
      </w:r>
      <w:r w:rsidRPr="00F466C5">
        <w:rPr>
          <w:rFonts w:cs="Arial"/>
          <w:b/>
          <w:bCs/>
          <w:highlight w:val="yellow"/>
          <w:u w:val="single"/>
          <w:vertAlign w:val="superscript"/>
        </w:rPr>
        <w:t>st</w:t>
      </w:r>
      <w:r w:rsidRPr="00F466C5">
        <w:rPr>
          <w:rFonts w:cs="Arial"/>
          <w:b/>
          <w:bCs/>
          <w:highlight w:val="yellow"/>
          <w:u w:val="single"/>
        </w:rPr>
        <w:t xml:space="preserve"> round of discussion):</w:t>
      </w:r>
    </w:p>
    <w:p w14:paraId="47D17D97" w14:textId="45B0CF5E" w:rsidR="00DF0255" w:rsidRPr="00F466C5" w:rsidRDefault="00720598" w:rsidP="007606D0">
      <w:pPr>
        <w:rPr>
          <w:highlight w:val="yellow"/>
        </w:rPr>
      </w:pPr>
      <w:r w:rsidRPr="00F466C5">
        <w:rPr>
          <w:rFonts w:cs="Arial"/>
          <w:highlight w:val="yellow"/>
        </w:rPr>
        <w:t>Discuss whether to p</w:t>
      </w:r>
      <w:r w:rsidR="00DF0255" w:rsidRPr="00F466C5">
        <w:rPr>
          <w:rFonts w:cs="Arial"/>
          <w:highlight w:val="yellow"/>
        </w:rPr>
        <w:t xml:space="preserve">rioritize NTN designs that support </w:t>
      </w:r>
      <w:r w:rsidR="00DF0255" w:rsidRPr="00F466C5">
        <w:rPr>
          <w:highlight w:val="yellow"/>
        </w:rPr>
        <w:t>systems where DL and UL are aligned at the gNB.</w:t>
      </w:r>
    </w:p>
    <w:p w14:paraId="11FBAD4C" w14:textId="77777777" w:rsidR="00DF0255" w:rsidRPr="00F466C5" w:rsidRDefault="00DF0255" w:rsidP="007606D0">
      <w:pPr>
        <w:rPr>
          <w:highlight w:val="yellow"/>
        </w:rPr>
      </w:pPr>
    </w:p>
    <w:tbl>
      <w:tblPr>
        <w:tblStyle w:val="afc"/>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af0"/>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af0"/>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af0"/>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af0"/>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af0"/>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af0"/>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af0"/>
              <w:spacing w:line="256" w:lineRule="auto"/>
              <w:rPr>
                <w:rFonts w:cs="Arial"/>
              </w:rPr>
            </w:pPr>
            <w:r w:rsidRPr="00F466C5">
              <w:rPr>
                <w:rFonts w:cs="Arial"/>
              </w:rPr>
              <w:t xml:space="preserve">As a step further, if there is </w:t>
            </w:r>
            <w:r w:rsidRPr="00F466C5">
              <w:rPr>
                <w:rFonts w:eastAsiaTheme="minorEastAsia" w:cs="Arial"/>
              </w:rPr>
              <w:t>a semi-static offset between the DL and UL at the gNB, e.g. larger than the N_TA,offset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af0"/>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af0"/>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af0"/>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af0"/>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af0"/>
              <w:spacing w:line="256" w:lineRule="auto"/>
              <w:rPr>
                <w:rFonts w:cs="Arial"/>
              </w:rPr>
            </w:pPr>
            <w:r>
              <w:rPr>
                <w:rFonts w:cs="Arial"/>
              </w:rPr>
              <w:t>APT</w:t>
            </w:r>
          </w:p>
        </w:tc>
        <w:tc>
          <w:tcPr>
            <w:tcW w:w="7461" w:type="dxa"/>
          </w:tcPr>
          <w:p w14:paraId="613AFCDD" w14:textId="77777777" w:rsidR="001B48C0" w:rsidRPr="00F466C5" w:rsidRDefault="001B48C0" w:rsidP="007606D0">
            <w:pPr>
              <w:pStyle w:val="af0"/>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af0"/>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af0"/>
              <w:spacing w:line="256" w:lineRule="auto"/>
              <w:rPr>
                <w:rFonts w:cs="Arial"/>
              </w:rPr>
            </w:pPr>
            <w:r>
              <w:rPr>
                <w:rFonts w:cs="Arial"/>
              </w:rPr>
              <w:t>Apple</w:t>
            </w:r>
          </w:p>
        </w:tc>
        <w:tc>
          <w:tcPr>
            <w:tcW w:w="7461" w:type="dxa"/>
          </w:tcPr>
          <w:p w14:paraId="25DE0EC9" w14:textId="77777777" w:rsidR="00CA6878" w:rsidRPr="00F466C5" w:rsidRDefault="00CA6878" w:rsidP="007606D0">
            <w:pPr>
              <w:pStyle w:val="af0"/>
              <w:spacing w:line="256" w:lineRule="auto"/>
              <w:rPr>
                <w:rFonts w:cs="Arial"/>
              </w:rPr>
            </w:pPr>
            <w:r w:rsidRPr="00F466C5">
              <w:rPr>
                <w:rFonts w:cs="Arial"/>
              </w:rPr>
              <w:t xml:space="preserve">We do not see the reason why the prioritization should be put on the case where DL </w:t>
            </w:r>
            <w:r w:rsidRPr="00F466C5">
              <w:rPr>
                <w:rFonts w:cs="Arial"/>
              </w:rPr>
              <w:lastRenderedPageBreak/>
              <w:t>and UL are aligned at gNB. The case of DL and UL unaligned at gNB depends on the common TA value broadcast by gNB.</w:t>
            </w:r>
          </w:p>
          <w:p w14:paraId="75A9B8DC" w14:textId="52E9F78E" w:rsidR="00CA6878" w:rsidRPr="00F466C5" w:rsidRDefault="00CA6878" w:rsidP="007606D0">
            <w:pPr>
              <w:pStyle w:val="af0"/>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af0"/>
              <w:spacing w:line="256" w:lineRule="auto"/>
              <w:rPr>
                <w:rFonts w:cs="Arial"/>
              </w:rPr>
            </w:pPr>
            <w:r>
              <w:rPr>
                <w:rFonts w:cs="Arial" w:hint="eastAsia"/>
              </w:rPr>
              <w:lastRenderedPageBreak/>
              <w:t>CATT</w:t>
            </w:r>
          </w:p>
        </w:tc>
        <w:tc>
          <w:tcPr>
            <w:tcW w:w="7461" w:type="dxa"/>
          </w:tcPr>
          <w:p w14:paraId="18122873" w14:textId="77777777" w:rsidR="00F165E7" w:rsidRPr="00F466C5" w:rsidRDefault="00F165E7" w:rsidP="007606D0">
            <w:pPr>
              <w:pStyle w:val="af0"/>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af0"/>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af0"/>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af0"/>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af0"/>
              <w:spacing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af0"/>
              <w:spacing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af0"/>
              <w:spacing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af0"/>
              <w:spacing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af0"/>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af0"/>
              <w:spacing w:line="256" w:lineRule="auto"/>
              <w:rPr>
                <w:rFonts w:cs="Arial"/>
              </w:rPr>
            </w:pPr>
          </w:p>
          <w:p w14:paraId="1246920E" w14:textId="5D3FD77C" w:rsidR="00F165E7" w:rsidRPr="00F466C5" w:rsidRDefault="00F165E7" w:rsidP="007606D0">
            <w:pPr>
              <w:pStyle w:val="af0"/>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af0"/>
              <w:spacing w:line="256" w:lineRule="auto"/>
              <w:rPr>
                <w:rFonts w:cs="Arial"/>
              </w:rPr>
            </w:pPr>
          </w:p>
          <w:p w14:paraId="3E3EF39C" w14:textId="385DD716" w:rsidR="00F165E7" w:rsidRPr="00F466C5" w:rsidRDefault="00F165E7" w:rsidP="007606D0">
            <w:pPr>
              <w:pStyle w:val="af0"/>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af0"/>
              <w:spacing w:line="256" w:lineRule="auto"/>
              <w:rPr>
                <w:rFonts w:cs="Arial"/>
              </w:rPr>
            </w:pPr>
            <w:r>
              <w:rPr>
                <w:rFonts w:cs="Arial" w:hint="eastAsia"/>
              </w:rPr>
              <w:t>S</w:t>
            </w:r>
            <w:r>
              <w:rPr>
                <w:rFonts w:cs="Arial"/>
              </w:rPr>
              <w:t>preadtrum</w:t>
            </w:r>
          </w:p>
        </w:tc>
        <w:tc>
          <w:tcPr>
            <w:tcW w:w="7461" w:type="dxa"/>
          </w:tcPr>
          <w:p w14:paraId="23EEE373" w14:textId="3F033C81" w:rsidR="00CA6878" w:rsidRPr="00F466C5" w:rsidRDefault="00EE0A13" w:rsidP="007606D0">
            <w:pPr>
              <w:pStyle w:val="af0"/>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af0"/>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af0"/>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af0"/>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af0"/>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af0"/>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af0"/>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af0"/>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af0"/>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af0"/>
              <w:spacing w:line="256" w:lineRule="auto"/>
              <w:rPr>
                <w:rFonts w:cs="Arial"/>
              </w:rPr>
            </w:pPr>
            <w:r>
              <w:rPr>
                <w:rFonts w:cs="Arial" w:hint="eastAsia"/>
              </w:rPr>
              <w:lastRenderedPageBreak/>
              <w:t>F</w:t>
            </w:r>
            <w:r>
              <w:rPr>
                <w:rFonts w:cs="Arial"/>
              </w:rPr>
              <w:t>urthermore, it is hard to conclude which option requires more signaling overhead. For example,</w:t>
            </w:r>
          </w:p>
          <w:p w14:paraId="1B7B8149" w14:textId="77777777" w:rsidR="003E2454" w:rsidRDefault="003E2454" w:rsidP="007606D0">
            <w:pPr>
              <w:pStyle w:val="af0"/>
              <w:spacing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af0"/>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af0"/>
              <w:spacing w:line="256" w:lineRule="auto"/>
              <w:rPr>
                <w:rFonts w:cs="Arial"/>
              </w:rPr>
            </w:pPr>
            <w:r>
              <w:rPr>
                <w:rFonts w:cs="Arial"/>
              </w:rPr>
              <w:lastRenderedPageBreak/>
              <w:t>Panasonic</w:t>
            </w:r>
          </w:p>
        </w:tc>
        <w:tc>
          <w:tcPr>
            <w:tcW w:w="7461" w:type="dxa"/>
          </w:tcPr>
          <w:p w14:paraId="37F8E961" w14:textId="4F821F34" w:rsidR="004E09FE" w:rsidRDefault="004E09FE" w:rsidP="007606D0">
            <w:pPr>
              <w:pStyle w:val="af0"/>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af0"/>
              <w:spacing w:line="256" w:lineRule="auto"/>
              <w:rPr>
                <w:rFonts w:cs="Arial"/>
              </w:rPr>
            </w:pPr>
            <w:r>
              <w:rPr>
                <w:rFonts w:cs="Arial" w:hint="eastAsia"/>
              </w:rPr>
              <w:t>L</w:t>
            </w:r>
            <w:r>
              <w:rPr>
                <w:rFonts w:cs="Arial"/>
              </w:rPr>
              <w:t>enovo/MM</w:t>
            </w:r>
          </w:p>
        </w:tc>
        <w:tc>
          <w:tcPr>
            <w:tcW w:w="7461" w:type="dxa"/>
          </w:tcPr>
          <w:p w14:paraId="73150E5B" w14:textId="6847CEFF" w:rsidR="00CD00EB" w:rsidRPr="00CD00EB" w:rsidRDefault="00CD00EB" w:rsidP="007606D0">
            <w:pPr>
              <w:pStyle w:val="af0"/>
              <w:spacing w:line="256" w:lineRule="auto"/>
              <w:rPr>
                <w:rFonts w:eastAsiaTheme="minorEastAsia" w:cs="Arial"/>
              </w:rPr>
            </w:pPr>
            <w:r>
              <w:rPr>
                <w:rFonts w:eastAsiaTheme="minorEastAsia" w:cs="Arial" w:hint="eastAsia"/>
              </w:rPr>
              <w:t>F</w:t>
            </w:r>
            <w:r>
              <w:rPr>
                <w:rFonts w:eastAsiaTheme="minorEastAsia" w:cs="Arial"/>
              </w:rPr>
              <w:t>rom our perspective, we think whether DL and UL are aligned at gNB should be under control of gNB,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af0"/>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af0"/>
              <w:spacing w:line="256" w:lineRule="auto"/>
              <w:rPr>
                <w:rFonts w:eastAsiaTheme="minorEastAsia" w:cs="Arial"/>
              </w:rPr>
            </w:pPr>
            <w:r>
              <w:rPr>
                <w:rFonts w:eastAsiaTheme="minorEastAsia" w:cs="Arial"/>
              </w:rPr>
              <w:t xml:space="preserve">As a baseline, we prefer prioritizing the case where DL and UL aligned at gNB. </w:t>
            </w:r>
          </w:p>
        </w:tc>
      </w:tr>
      <w:tr w:rsidR="00A85C15" w:rsidRPr="00CD00EB" w14:paraId="76A24D9A" w14:textId="77777777" w:rsidTr="00BC4DA4">
        <w:tc>
          <w:tcPr>
            <w:tcW w:w="2168" w:type="dxa"/>
          </w:tcPr>
          <w:p w14:paraId="36A39F0D" w14:textId="0A9B2DDE" w:rsidR="00A85C15" w:rsidRPr="00BC4DA4" w:rsidRDefault="00A85C15" w:rsidP="00A85C15">
            <w:pPr>
              <w:pStyle w:val="af0"/>
              <w:spacing w:line="256" w:lineRule="auto"/>
              <w:rPr>
                <w:rFonts w:cs="Arial"/>
              </w:rPr>
            </w:pPr>
            <w:r>
              <w:rPr>
                <w:rFonts w:eastAsia="Yu Mincho" w:cs="Arial" w:hint="eastAsia"/>
              </w:rPr>
              <w:t>S</w:t>
            </w:r>
            <w:r>
              <w:rPr>
                <w:rFonts w:eastAsia="Yu Mincho" w:cs="Arial"/>
              </w:rPr>
              <w:t>ony</w:t>
            </w:r>
          </w:p>
        </w:tc>
        <w:tc>
          <w:tcPr>
            <w:tcW w:w="7461" w:type="dxa"/>
          </w:tcPr>
          <w:p w14:paraId="3E199628" w14:textId="7E3B58FD" w:rsidR="00A85C15" w:rsidRDefault="00A85C15" w:rsidP="00A85C15">
            <w:pPr>
              <w:pStyle w:val="af0"/>
              <w:spacing w:line="256" w:lineRule="auto"/>
              <w:rPr>
                <w:rFonts w:cs="Arial"/>
              </w:rPr>
            </w:pPr>
            <w:r>
              <w:rPr>
                <w:rFonts w:eastAsia="Yu Mincho" w:cs="Arial" w:hint="eastAsia"/>
              </w:rPr>
              <w:t>W</w:t>
            </w:r>
            <w:r>
              <w:rPr>
                <w:rFonts w:eastAsia="Yu Mincho" w:cs="Arial"/>
              </w:rPr>
              <w:t>e support the proposal.</w:t>
            </w:r>
          </w:p>
        </w:tc>
      </w:tr>
      <w:tr w:rsidR="00C16862" w:rsidRPr="00CD00EB" w14:paraId="1DEA5E7F" w14:textId="77777777" w:rsidTr="00BC4DA4">
        <w:tc>
          <w:tcPr>
            <w:tcW w:w="2168" w:type="dxa"/>
          </w:tcPr>
          <w:p w14:paraId="3CEDB64A" w14:textId="33B70295" w:rsidR="00C16862" w:rsidRDefault="00C16862" w:rsidP="00A85C15">
            <w:pPr>
              <w:pStyle w:val="af0"/>
              <w:spacing w:line="256" w:lineRule="auto"/>
              <w:rPr>
                <w:rFonts w:eastAsia="Yu Mincho" w:cs="Arial"/>
              </w:rPr>
            </w:pPr>
            <w:r>
              <w:rPr>
                <w:rFonts w:cs="Arial"/>
              </w:rPr>
              <w:t xml:space="preserve">Thales </w:t>
            </w:r>
          </w:p>
        </w:tc>
        <w:tc>
          <w:tcPr>
            <w:tcW w:w="7461" w:type="dxa"/>
          </w:tcPr>
          <w:p w14:paraId="0EEAD96F" w14:textId="77777777" w:rsidR="00C16862" w:rsidRDefault="00C16862" w:rsidP="00500B05">
            <w:pPr>
              <w:pStyle w:val="af0"/>
              <w:spacing w:line="256" w:lineRule="auto"/>
              <w:rPr>
                <w:rFonts w:eastAsiaTheme="minorEastAsia" w:cs="Arial"/>
              </w:rPr>
            </w:pPr>
            <w:r>
              <w:rPr>
                <w:rFonts w:eastAsiaTheme="minorEastAsia" w:cs="Arial"/>
              </w:rPr>
              <w:t>We are supportive of the updated proposal 4.3</w:t>
            </w:r>
          </w:p>
          <w:p w14:paraId="62A43FDA" w14:textId="77777777" w:rsidR="00C16862" w:rsidRDefault="00C16862" w:rsidP="00500B05">
            <w:pPr>
              <w:pStyle w:val="af0"/>
              <w:spacing w:line="256" w:lineRule="auto"/>
              <w:rPr>
                <w:rFonts w:eastAsiaTheme="minorEastAsia" w:cs="Arial"/>
              </w:rPr>
            </w:pPr>
            <w:r>
              <w:rPr>
                <w:rFonts w:eastAsiaTheme="minorEastAsia" w:cs="Arial"/>
              </w:rPr>
              <w:t>We have 2 remarks:</w:t>
            </w:r>
          </w:p>
          <w:p w14:paraId="523287CE" w14:textId="77777777" w:rsidR="00C16862" w:rsidRPr="009C6364" w:rsidRDefault="00C16862" w:rsidP="00500B05">
            <w:pPr>
              <w:pStyle w:val="af0"/>
              <w:numPr>
                <w:ilvl w:val="0"/>
                <w:numId w:val="69"/>
              </w:numPr>
              <w:spacing w:line="256" w:lineRule="auto"/>
              <w:rPr>
                <w:rFonts w:eastAsiaTheme="minorEastAsia" w:cs="Arial"/>
              </w:rPr>
            </w:pPr>
            <w:r>
              <w:rPr>
                <w:rFonts w:eastAsiaTheme="minorEastAsia" w:cs="Arial"/>
                <w:bCs/>
              </w:rPr>
              <w:t>In current specs the UL and DL are not 100% aligned at gNB. We might have an offset of</w:t>
            </w:r>
            <w:r>
              <w:rPr>
                <w:rFonts w:eastAsiaTheme="minorEastAsia"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eastAsiaTheme="minorEastAsia" w:cs="Arial"/>
                <w:b/>
                <w:bCs/>
              </w:rPr>
              <w:t xml:space="preserve"> </w:t>
            </w:r>
            <w:r w:rsidRPr="00B71AE7">
              <w:rPr>
                <w:rFonts w:eastAsiaTheme="minorEastAsia" w:cs="Arial"/>
                <w:bCs/>
              </w:rPr>
              <w:t xml:space="preserve">between </w:t>
            </w:r>
            <w:r>
              <w:rPr>
                <w:rFonts w:eastAsiaTheme="minorEastAsia" w:cs="Arial"/>
                <w:bCs/>
              </w:rPr>
              <w:t>DL and UL at gNB (Such offset was introduced for TDD Base station, but applies also to FDD to ensure that UL time transmissions are time synchronized when using FDD/TDD Carrier Aggregation.)</w:t>
            </w:r>
          </w:p>
          <w:p w14:paraId="7790BC1B" w14:textId="77777777" w:rsidR="00C16862" w:rsidRPr="009C6364" w:rsidRDefault="00C16862" w:rsidP="00500B05">
            <w:pPr>
              <w:pStyle w:val="af0"/>
              <w:spacing w:line="256" w:lineRule="auto"/>
              <w:ind w:left="720"/>
              <w:rPr>
                <w:rFonts w:eastAsiaTheme="minorEastAsia" w:cs="Arial"/>
              </w:rPr>
            </w:pPr>
            <w:r>
              <w:rPr>
                <w:rFonts w:eastAsiaTheme="minorEastAsia" w:cs="Arial"/>
                <w:bCs/>
              </w:rPr>
              <w:t>Maybe this should be captured in the proposal</w:t>
            </w:r>
          </w:p>
          <w:p w14:paraId="068D4296" w14:textId="51301B8F" w:rsidR="00C16862" w:rsidRDefault="00C16862" w:rsidP="00500B05">
            <w:pPr>
              <w:pStyle w:val="af0"/>
              <w:numPr>
                <w:ilvl w:val="0"/>
                <w:numId w:val="69"/>
              </w:numPr>
              <w:spacing w:line="256" w:lineRule="auto"/>
              <w:rPr>
                <w:rFonts w:eastAsiaTheme="minorEastAsia" w:cs="Arial"/>
              </w:rPr>
            </w:pPr>
            <w:r>
              <w:rPr>
                <w:rFonts w:eastAsiaTheme="minorEastAsia" w:cs="Arial"/>
              </w:rPr>
              <w:t xml:space="preserve">Also, it might be beneficial that the gNB performs some pre/post-compensation of a static RTT (corresponding for example to GW-gNB when gNB and GW are not co-located). </w:t>
            </w:r>
            <w:r w:rsidRPr="009C6364">
              <w:rPr>
                <w:rFonts w:eastAsiaTheme="minorEastAsia" w:cs="Arial"/>
                <w:b/>
                <w:u w:val="single"/>
              </w:rPr>
              <w:t>BUT</w:t>
            </w:r>
            <w:r>
              <w:rPr>
                <w:rFonts w:eastAsiaTheme="minorEastAsia" w:cs="Arial"/>
              </w:rPr>
              <w:t xml:space="preserve"> this could be envisaged in later stage as optimization of the design.</w:t>
            </w:r>
          </w:p>
          <w:p w14:paraId="0676FD91" w14:textId="77777777" w:rsidR="00C16862" w:rsidRDefault="00C16862" w:rsidP="00A85C15">
            <w:pPr>
              <w:pStyle w:val="af0"/>
              <w:spacing w:line="256" w:lineRule="auto"/>
              <w:rPr>
                <w:rFonts w:eastAsia="Yu Mincho" w:cs="Arial"/>
              </w:rPr>
            </w:pPr>
          </w:p>
        </w:tc>
      </w:tr>
      <w:tr w:rsidR="002420E8" w:rsidRPr="00CD00EB" w14:paraId="0CCE5302" w14:textId="77777777" w:rsidTr="00BC4DA4">
        <w:tc>
          <w:tcPr>
            <w:tcW w:w="2168" w:type="dxa"/>
          </w:tcPr>
          <w:p w14:paraId="030FD136" w14:textId="58C206D5" w:rsidR="002420E8" w:rsidRDefault="002420E8" w:rsidP="00A85C15">
            <w:pPr>
              <w:pStyle w:val="af0"/>
              <w:spacing w:line="256" w:lineRule="auto"/>
              <w:rPr>
                <w:rFonts w:cs="Arial"/>
              </w:rPr>
            </w:pPr>
            <w:r>
              <w:rPr>
                <w:rFonts w:cs="Arial"/>
              </w:rPr>
              <w:t>Nokia, Nokia Shanghai Bell</w:t>
            </w:r>
          </w:p>
        </w:tc>
        <w:tc>
          <w:tcPr>
            <w:tcW w:w="7461" w:type="dxa"/>
          </w:tcPr>
          <w:p w14:paraId="071B8A53" w14:textId="77777777" w:rsidR="002420E8" w:rsidRDefault="002420E8" w:rsidP="002420E8">
            <w:pPr>
              <w:pStyle w:val="af0"/>
              <w:spacing w:line="256" w:lineRule="auto"/>
              <w:rPr>
                <w:rFonts w:cs="Arial"/>
              </w:rPr>
            </w:pPr>
            <w:r w:rsidRPr="2982485B">
              <w:rPr>
                <w:rFonts w:cs="Arial"/>
              </w:rPr>
              <w:t xml:space="preserve">We agreee with Moderator’s view on this topic. </w:t>
            </w:r>
            <w:r>
              <w:br/>
            </w:r>
            <w:r w:rsidRPr="2982485B">
              <w:rPr>
                <w:rFonts w:cs="Arial"/>
              </w:rPr>
              <w:t xml:space="preserve">In order to enable further progress on timing and correlated discussions, we support to prioritize NTN designs which supports DL and UL aligned at the gNB. </w:t>
            </w:r>
          </w:p>
          <w:p w14:paraId="46965271" w14:textId="77777777" w:rsidR="002420E8" w:rsidRDefault="002420E8" w:rsidP="002420E8">
            <w:pPr>
              <w:pStyle w:val="af0"/>
              <w:spacing w:line="256" w:lineRule="auto"/>
              <w:rPr>
                <w:rFonts w:cs="Arial"/>
              </w:rPr>
            </w:pPr>
            <w:r w:rsidRPr="2982485B">
              <w:rPr>
                <w:rFonts w:cs="Arial"/>
              </w:rPr>
              <w:t xml:space="preserve">Alternative designs must be compliant with other NTN and legacy specifications and not require significant specification changes. </w:t>
            </w:r>
          </w:p>
          <w:p w14:paraId="10D9C103" w14:textId="77777777" w:rsidR="002420E8" w:rsidRDefault="002420E8" w:rsidP="00500B05">
            <w:pPr>
              <w:pStyle w:val="af0"/>
              <w:spacing w:line="256" w:lineRule="auto"/>
              <w:rPr>
                <w:rFonts w:eastAsiaTheme="minorEastAsia" w:cs="Arial"/>
              </w:rPr>
            </w:pPr>
          </w:p>
        </w:tc>
      </w:tr>
      <w:tr w:rsidR="005D4593" w:rsidRPr="00CD00EB" w14:paraId="27A082C4" w14:textId="77777777" w:rsidTr="00BC4DA4">
        <w:tc>
          <w:tcPr>
            <w:tcW w:w="2168" w:type="dxa"/>
          </w:tcPr>
          <w:p w14:paraId="19E8E54B" w14:textId="5B7597FA" w:rsidR="005D4593" w:rsidRDefault="005D4593" w:rsidP="005D4593">
            <w:pPr>
              <w:pStyle w:val="af0"/>
              <w:spacing w:line="256" w:lineRule="auto"/>
              <w:rPr>
                <w:rFonts w:cs="Arial"/>
              </w:rPr>
            </w:pPr>
            <w:r>
              <w:rPr>
                <w:rFonts w:cs="Arial"/>
              </w:rPr>
              <w:t xml:space="preserve">Fraunhofer IIS, </w:t>
            </w:r>
            <w:r>
              <w:rPr>
                <w:rFonts w:cs="Arial"/>
              </w:rPr>
              <w:br/>
              <w:t>Fraunhofer HHI</w:t>
            </w:r>
          </w:p>
        </w:tc>
        <w:tc>
          <w:tcPr>
            <w:tcW w:w="7461" w:type="dxa"/>
          </w:tcPr>
          <w:p w14:paraId="16B1373B" w14:textId="495439AC" w:rsidR="005D4593" w:rsidRPr="2982485B" w:rsidRDefault="005D4593" w:rsidP="005D4593">
            <w:pPr>
              <w:pStyle w:val="af0"/>
              <w:spacing w:line="256" w:lineRule="auto"/>
              <w:rPr>
                <w:rFonts w:cs="Arial"/>
              </w:rPr>
            </w:pPr>
            <w:r>
              <w:rPr>
                <w:rFonts w:eastAsia="Yu Mincho" w:cs="Arial"/>
              </w:rPr>
              <w:t xml:space="preserve">We support the FL’s proposal and analysis. Indeed, support of systems with UL and DL aligned at gNB should be prioritized.  </w:t>
            </w:r>
          </w:p>
        </w:tc>
      </w:tr>
      <w:tr w:rsidR="00585B9C" w:rsidRPr="00CD00EB" w14:paraId="06625159" w14:textId="77777777" w:rsidTr="00BC4DA4">
        <w:tc>
          <w:tcPr>
            <w:tcW w:w="2168" w:type="dxa"/>
          </w:tcPr>
          <w:p w14:paraId="5FFB4751" w14:textId="54A3DB00" w:rsidR="00585B9C" w:rsidRDefault="00585B9C" w:rsidP="00585B9C">
            <w:pPr>
              <w:pStyle w:val="af0"/>
              <w:spacing w:line="256" w:lineRule="auto"/>
              <w:rPr>
                <w:rFonts w:cs="Arial"/>
              </w:rPr>
            </w:pPr>
            <w:r>
              <w:rPr>
                <w:rFonts w:cs="Arial" w:hint="eastAsia"/>
              </w:rPr>
              <w:t>OPPO</w:t>
            </w:r>
          </w:p>
        </w:tc>
        <w:tc>
          <w:tcPr>
            <w:tcW w:w="7461" w:type="dxa"/>
          </w:tcPr>
          <w:p w14:paraId="45EBE94F" w14:textId="2D157A13" w:rsidR="00585B9C" w:rsidRDefault="00585B9C" w:rsidP="00585B9C">
            <w:pPr>
              <w:pStyle w:val="af0"/>
              <w:spacing w:line="256" w:lineRule="auto"/>
              <w:rPr>
                <w:rFonts w:eastAsia="Yu Mincho" w:cs="Arial"/>
              </w:rPr>
            </w:pPr>
            <w:r>
              <w:rPr>
                <w:rFonts w:cs="Arial" w:hint="eastAsia"/>
              </w:rPr>
              <w:t>We share the same view as Xiaomi, CATT, Intel</w:t>
            </w:r>
            <w:r>
              <w:rPr>
                <w:rFonts w:cs="Arial"/>
              </w:rPr>
              <w:t xml:space="preserve">, Apple, Spreadtrum, Panasonic, Lenovo. Both alignment and misalignment cases should be supported. </w:t>
            </w:r>
          </w:p>
        </w:tc>
      </w:tr>
    </w:tbl>
    <w:p w14:paraId="0192AB4E" w14:textId="72C2923E" w:rsidR="00270E9E" w:rsidRPr="00BC4DA4" w:rsidRDefault="00270E9E" w:rsidP="007606D0"/>
    <w:p w14:paraId="2D715C99" w14:textId="77777777" w:rsidR="00270E9E" w:rsidRPr="00F466C5" w:rsidRDefault="00270E9E" w:rsidP="007606D0"/>
    <w:p w14:paraId="45BC4CE9" w14:textId="3277CED9" w:rsidR="002440BB" w:rsidRPr="00F466C5" w:rsidRDefault="002440BB" w:rsidP="007606D0">
      <w:pPr>
        <w:pStyle w:val="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cs="Arial"/>
        </w:rPr>
      </w:pPr>
      <w:r w:rsidRPr="00F466C5">
        <w:rPr>
          <w:rFonts w:cs="Arial"/>
        </w:rPr>
        <w:t xml:space="preserve"> [CAICT] propose to consider exceptional MAC CE timing relationships including activation/deactivation of elements in configured CSI-AperiodicTriggerStateList and configured SRS resource set.</w:t>
      </w:r>
    </w:p>
    <w:p w14:paraId="7D6211A1" w14:textId="0C130642" w:rsidR="00ED30A3" w:rsidRDefault="00ED30A3" w:rsidP="007606D0">
      <w:pPr>
        <w:rPr>
          <w:rFonts w:cs="Arial"/>
        </w:rPr>
      </w:pPr>
      <w:r w:rsidRPr="00A85EAA">
        <w:rPr>
          <w:noProof/>
        </w:rPr>
        <w:lastRenderedPageBreak/>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f0"/>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f0"/>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f0"/>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AperiodicTriggerStateList</w:t>
                      </w:r>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f0"/>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cs="Arial"/>
        </w:rPr>
      </w:pPr>
      <w:r w:rsidRPr="00F466C5">
        <w:rPr>
          <w:rFonts w:cs="Arial"/>
        </w:rPr>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cs="Arial"/>
        </w:rPr>
      </w:pPr>
      <w:r w:rsidRPr="00F466C5">
        <w:rPr>
          <w:rFonts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cs="Arial"/>
        </w:rPr>
      </w:pPr>
      <w:r w:rsidRPr="00F466C5">
        <w:rPr>
          <w:rFonts w:cs="Arial"/>
        </w:rPr>
        <w:t>Based on the above discussion, an initial proposal is made as follows. Companies are encouraged to provide views on the proposal.</w:t>
      </w:r>
    </w:p>
    <w:p w14:paraId="11E2EBDE" w14:textId="067D11B8" w:rsidR="00ED30A3" w:rsidRPr="00F466C5" w:rsidRDefault="00ED30A3" w:rsidP="007606D0">
      <w:pPr>
        <w:rPr>
          <w:rFonts w:cs="Arial"/>
          <w:b/>
          <w:bCs/>
          <w:u w:val="single"/>
        </w:rPr>
      </w:pPr>
      <w:r w:rsidRPr="00F466C5">
        <w:rPr>
          <w:rFonts w:cs="Arial"/>
          <w:b/>
          <w:bCs/>
          <w:u w:val="single"/>
        </w:rPr>
        <w:t xml:space="preserve">Initial proposal </w:t>
      </w:r>
      <w:r w:rsidR="00901C14" w:rsidRPr="00F466C5">
        <w:rPr>
          <w:rFonts w:cs="Arial"/>
          <w:b/>
          <w:bCs/>
          <w:u w:val="single"/>
        </w:rPr>
        <w:t>5</w:t>
      </w:r>
      <w:r w:rsidRPr="00F466C5">
        <w:rPr>
          <w:rFonts w:cs="Arial"/>
          <w:b/>
          <w:bCs/>
          <w:u w:val="single"/>
        </w:rPr>
        <w:t>.2 (Moderator):</w:t>
      </w:r>
    </w:p>
    <w:p w14:paraId="01260AE3" w14:textId="51ABEE7F" w:rsidR="00ED30A3" w:rsidRPr="00F466C5" w:rsidRDefault="00ED30A3" w:rsidP="007606D0">
      <w:pPr>
        <w:rPr>
          <w:rFonts w:cs="Arial"/>
        </w:rPr>
      </w:pPr>
      <w:r w:rsidRPr="00F466C5">
        <w:rPr>
          <w:rFonts w:cs="Arial"/>
        </w:rPr>
        <w:t>Discuss whether to consider the following MAC CE timing relationships as exceptional:</w:t>
      </w:r>
    </w:p>
    <w:p w14:paraId="77BEC679" w14:textId="77777777" w:rsidR="00ED30A3" w:rsidRPr="007606D0" w:rsidRDefault="00ED30A3" w:rsidP="007606D0">
      <w:pPr>
        <w:ind w:left="1140"/>
        <w:rPr>
          <w:rFonts w:cs="Arial"/>
        </w:rPr>
      </w:pPr>
      <w:r w:rsidRPr="007606D0">
        <w:rPr>
          <w:rFonts w:cs="Arial"/>
        </w:rPr>
        <w:t>activation/deactivation of elements in configured CSI-AperiodicTriggerStateList</w:t>
      </w:r>
    </w:p>
    <w:p w14:paraId="3DDB7755" w14:textId="68C88412" w:rsidR="00ED30A3" w:rsidRPr="007606D0" w:rsidRDefault="00ED30A3" w:rsidP="007606D0">
      <w:pPr>
        <w:ind w:left="1140"/>
        <w:rPr>
          <w:rFonts w:cs="Arial"/>
        </w:rPr>
      </w:pPr>
      <w:r w:rsidRPr="007606D0">
        <w:rPr>
          <w:rFonts w:cs="Arial"/>
        </w:rPr>
        <w:t>activation/deactivation of elements in configured SRS resource set</w:t>
      </w:r>
    </w:p>
    <w:p w14:paraId="2B18ABD1" w14:textId="77777777" w:rsidR="00ED30A3" w:rsidRPr="00F466C5" w:rsidRDefault="00ED30A3" w:rsidP="007606D0">
      <w:pPr>
        <w:pStyle w:val="af0"/>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af0"/>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af0"/>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af0"/>
              <w:spacing w:line="256" w:lineRule="auto"/>
              <w:rPr>
                <w:rFonts w:cs="Arial"/>
              </w:rPr>
            </w:pPr>
            <w:r>
              <w:rPr>
                <w:rFonts w:cs="Arial" w:hint="eastAsia"/>
              </w:rPr>
              <w:t>CATT</w:t>
            </w:r>
          </w:p>
        </w:tc>
        <w:tc>
          <w:tcPr>
            <w:tcW w:w="7834" w:type="dxa"/>
          </w:tcPr>
          <w:p w14:paraId="77AFBC85" w14:textId="77777777" w:rsidR="000B38B2" w:rsidRDefault="000B38B2" w:rsidP="007606D0">
            <w:pPr>
              <w:pStyle w:val="af0"/>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af0"/>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af0"/>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af0"/>
              <w:spacing w:line="256" w:lineRule="auto"/>
              <w:rPr>
                <w:rFonts w:cs="Arial"/>
              </w:rPr>
            </w:pPr>
            <w:r>
              <w:rPr>
                <w:rFonts w:cs="Arial"/>
              </w:rPr>
              <w:t>Intel</w:t>
            </w:r>
          </w:p>
        </w:tc>
        <w:tc>
          <w:tcPr>
            <w:tcW w:w="7834" w:type="dxa"/>
          </w:tcPr>
          <w:p w14:paraId="5772A8B7" w14:textId="77777777" w:rsidR="000B38B2" w:rsidRPr="00F466C5" w:rsidRDefault="000B38B2" w:rsidP="007606D0">
            <w:pPr>
              <w:pStyle w:val="af0"/>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af0"/>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af0"/>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af0"/>
              <w:spacing w:line="256" w:lineRule="auto"/>
              <w:rPr>
                <w:rFonts w:cs="Arial"/>
              </w:rPr>
            </w:pPr>
            <w:r w:rsidRPr="00F466C5">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af0"/>
              <w:spacing w:line="256" w:lineRule="auto"/>
              <w:rPr>
                <w:rFonts w:cs="Arial"/>
              </w:rPr>
            </w:pPr>
            <w:r>
              <w:rPr>
                <w:rFonts w:cs="Arial"/>
              </w:rPr>
              <w:t>Huawei</w:t>
            </w:r>
          </w:p>
        </w:tc>
        <w:tc>
          <w:tcPr>
            <w:tcW w:w="7834" w:type="dxa"/>
          </w:tcPr>
          <w:p w14:paraId="40CA7844" w14:textId="77777777" w:rsidR="000B38B2" w:rsidRPr="00F466C5" w:rsidRDefault="000B38B2" w:rsidP="007606D0">
            <w:pPr>
              <w:pStyle w:val="af0"/>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af0"/>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af0"/>
              <w:spacing w:line="256" w:lineRule="auto"/>
              <w:rPr>
                <w:rFonts w:cs="Arial"/>
              </w:rPr>
            </w:pPr>
            <w:r w:rsidRPr="00F466C5">
              <w:rPr>
                <w:rFonts w:cs="Arial"/>
              </w:rPr>
              <w:t>The second case is the actiona timing for a UL configuration, we think there is no need to introduce an offset.</w:t>
            </w:r>
          </w:p>
          <w:p w14:paraId="6C978406" w14:textId="77777777" w:rsidR="000B38B2" w:rsidRPr="00F466C5" w:rsidRDefault="000B38B2" w:rsidP="007606D0">
            <w:pPr>
              <w:pStyle w:val="af0"/>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af0"/>
              <w:spacing w:line="256" w:lineRule="auto"/>
              <w:rPr>
                <w:rFonts w:cs="Arial"/>
              </w:rPr>
            </w:pPr>
            <w:r>
              <w:rPr>
                <w:rFonts w:cs="Arial"/>
              </w:rPr>
              <w:t>MediaTek</w:t>
            </w:r>
          </w:p>
        </w:tc>
        <w:tc>
          <w:tcPr>
            <w:tcW w:w="7834" w:type="dxa"/>
          </w:tcPr>
          <w:p w14:paraId="0BC9BDB8" w14:textId="77777777" w:rsidR="000B38B2" w:rsidRPr="00F466C5" w:rsidRDefault="000B38B2" w:rsidP="007606D0">
            <w:pPr>
              <w:pStyle w:val="af0"/>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af0"/>
              <w:spacing w:line="256" w:lineRule="auto"/>
              <w:rPr>
                <w:rFonts w:cs="Arial"/>
              </w:rPr>
            </w:pPr>
            <w:r>
              <w:rPr>
                <w:rFonts w:cs="Arial" w:hint="eastAsia"/>
              </w:rPr>
              <w:lastRenderedPageBreak/>
              <w:t>OPPO</w:t>
            </w:r>
          </w:p>
        </w:tc>
        <w:tc>
          <w:tcPr>
            <w:tcW w:w="7834" w:type="dxa"/>
          </w:tcPr>
          <w:p w14:paraId="4BC23164" w14:textId="77777777" w:rsidR="000B38B2" w:rsidRPr="00F466C5" w:rsidRDefault="000B38B2" w:rsidP="007606D0">
            <w:pPr>
              <w:pStyle w:val="af0"/>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af0"/>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af0"/>
              <w:spacing w:line="256" w:lineRule="auto"/>
              <w:rPr>
                <w:rFonts w:cs="Arial"/>
              </w:rPr>
            </w:pPr>
            <w:r w:rsidRPr="00F466C5">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F466C5" w14:paraId="21CFFF9A" w14:textId="77777777" w:rsidTr="000B38B2">
        <w:tc>
          <w:tcPr>
            <w:tcW w:w="1795" w:type="dxa"/>
          </w:tcPr>
          <w:p w14:paraId="79B9E91B" w14:textId="77777777" w:rsidR="000B38B2" w:rsidRPr="009353CF" w:rsidRDefault="000B38B2" w:rsidP="007606D0">
            <w:pPr>
              <w:pStyle w:val="af0"/>
              <w:spacing w:line="256" w:lineRule="auto"/>
              <w:rPr>
                <w:rFonts w:cs="Arial"/>
              </w:rPr>
            </w:pPr>
            <w:r>
              <w:rPr>
                <w:rFonts w:cs="Arial"/>
              </w:rPr>
              <w:t>LG</w:t>
            </w:r>
          </w:p>
        </w:tc>
        <w:tc>
          <w:tcPr>
            <w:tcW w:w="7834" w:type="dxa"/>
          </w:tcPr>
          <w:p w14:paraId="6C30A8FE" w14:textId="77777777" w:rsidR="000B38B2" w:rsidRPr="00F466C5" w:rsidRDefault="000B38B2" w:rsidP="007606D0">
            <w:pPr>
              <w:pStyle w:val="af0"/>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af0"/>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af0"/>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af0"/>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af0"/>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af0"/>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af0"/>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af0"/>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af0"/>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af0"/>
              <w:spacing w:line="256" w:lineRule="auto"/>
              <w:rPr>
                <w:rFonts w:cs="Arial"/>
              </w:rPr>
            </w:pPr>
            <w:r w:rsidRPr="00F466C5">
              <w:rPr>
                <w:rFonts w:cs="Arial" w:hint="eastAsia"/>
              </w:rPr>
              <w:t>T</w:t>
            </w:r>
            <w:r w:rsidRPr="00F466C5">
              <w:rPr>
                <w:rFonts w:cs="Arial"/>
              </w:rPr>
              <w:t>ake “CSI-AperiodicTriggerStateLis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AperiodicTriggerStateList</w:t>
            </w:r>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pt;height:12.9pt;mso-width-percent:0;mso-height-percent:0;mso-width-percent:0;mso-height-percent:0" o:ole="">
                  <v:imagedata r:id="rId13" o:title=""/>
                </v:shape>
                <o:OLEObject Type="Embed" ProgID="Equation.DSMT4" ShapeID="_x0000_i1025" DrawAspect="Content" ObjectID="_1673692790"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4.2pt;height:12.9pt;mso-width-percent:0;mso-height-percent:0;mso-width-percent:0;mso-height-percent:0" o:ole="">
                  <v:imagedata r:id="rId15" o:title=""/>
                </v:shape>
                <o:OLEObject Type="Embed" ProgID="Equation.DSMT4" ShapeID="_x0000_i1026" DrawAspect="Content" ObjectID="_1673692791"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subselection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pt;height:12.9pt;mso-width-percent:0;mso-height-percent:0;mso-width-percent:0;mso-height-percent:0" o:ole="">
                  <v:imagedata r:id="rId13" o:title=""/>
                </v:shape>
                <o:OLEObject Type="Embed" ProgID="Equation.DSMT4" ShapeID="_x0000_i1027" DrawAspect="Content" ObjectID="_1673692792"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4.2pt;height:12.9pt;mso-width-percent:0;mso-height-percent:0;mso-width-percent:0;mso-height-percent:0" o:ole="">
                  <v:imagedata r:id="rId15" o:title=""/>
                </v:shape>
                <o:OLEObject Type="Embed" ProgID="Equation.DSMT4" ShapeID="_x0000_i1028" DrawAspect="Content" ObjectID="_1673692793" r:id="rId18"/>
              </w:object>
            </w:r>
            <w:bookmarkEnd w:id="0"/>
            <w:r w:rsidRPr="00F466C5">
              <w:t xml:space="preserve"> is configured by the higher layer parameter </w:t>
            </w:r>
            <w:r w:rsidRPr="00F466C5">
              <w:rPr>
                <w:i/>
              </w:rPr>
              <w:t>reportTriggerSize</w:t>
            </w:r>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5.45pt;height:12.9pt;mso-width-percent:0;mso-height-percent:0;mso-width-percent:0;mso-height-percent:0" o:ole="">
                  <v:imagedata r:id="rId19" o:title=""/>
                </v:shape>
                <o:OLEObject Type="Embed" ProgID="Equation.3" ShapeID="_x0000_i1029" DrawAspect="Content" ObjectID="_1673692794"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subselection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af0"/>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af0"/>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af0"/>
              <w:spacing w:line="256" w:lineRule="auto"/>
            </w:pPr>
          </w:p>
          <w:p w14:paraId="417CBEFE" w14:textId="77777777" w:rsidR="000B38B2" w:rsidRPr="00F466C5" w:rsidRDefault="000B38B2" w:rsidP="007606D0">
            <w:pPr>
              <w:pStyle w:val="af0"/>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af0"/>
              <w:spacing w:line="256" w:lineRule="auto"/>
              <w:rPr>
                <w:rFonts w:cs="Arial"/>
              </w:rPr>
            </w:pPr>
            <w:r w:rsidRPr="00F466C5">
              <w:lastRenderedPageBreak/>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af0"/>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af0"/>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af0"/>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7606D0">
            <w:pPr>
              <w:pStyle w:val="af0"/>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af0"/>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af0"/>
              <w:spacing w:line="256" w:lineRule="auto"/>
            </w:pPr>
            <w:r w:rsidRPr="00F466C5">
              <w:rPr>
                <w:rFonts w:cs="Arial"/>
              </w:rPr>
              <w:t xml:space="preserve"> </w:t>
            </w:r>
          </w:p>
        </w:tc>
      </w:tr>
    </w:tbl>
    <w:p w14:paraId="2544882C" w14:textId="77777777" w:rsidR="00F42F1B" w:rsidRPr="00F466C5" w:rsidRDefault="00F42F1B" w:rsidP="007606D0"/>
    <w:p w14:paraId="5128D780" w14:textId="1D5620E1" w:rsidR="00F42F1B" w:rsidRPr="00F466C5" w:rsidRDefault="00F42F1B" w:rsidP="007606D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cs="Arial"/>
        </w:rPr>
      </w:pPr>
      <w:r w:rsidRPr="00F466C5">
        <w:rPr>
          <w:rFonts w:cs="Arial"/>
        </w:rPr>
        <w:t xml:space="preserve">In the first round of email discussion, </w:t>
      </w:r>
      <w:r w:rsidR="00625F0E" w:rsidRPr="00F466C5">
        <w:rPr>
          <w:rFonts w:cs="Arial"/>
        </w:rPr>
        <w:t>15</w:t>
      </w:r>
      <w:r w:rsidRPr="00F466C5">
        <w:rPr>
          <w:rFonts w:cs="Arial"/>
        </w:rPr>
        <w:t xml:space="preserve"> companies provided views:</w:t>
      </w:r>
    </w:p>
    <w:p w14:paraId="009E87EF" w14:textId="0264131F" w:rsidR="00F42F1B" w:rsidRPr="007606D0" w:rsidRDefault="00625F0E" w:rsidP="007606D0">
      <w:pPr>
        <w:ind w:left="1140"/>
        <w:rPr>
          <w:rFonts w:cs="Arial"/>
        </w:rPr>
      </w:pPr>
      <w:r w:rsidRPr="007606D0">
        <w:rPr>
          <w:rFonts w:cs="Arial"/>
        </w:rPr>
        <w:t>It appears that the majority either feel that the issue is not clear or hold the view that it is not necessary to consider</w:t>
      </w:r>
      <w:r w:rsidRPr="00625F0E">
        <w:t xml:space="preserve"> </w:t>
      </w:r>
      <w:r w:rsidRPr="007606D0">
        <w:rPr>
          <w:rFonts w:cs="Arial"/>
        </w:rPr>
        <w:t>activation/deactivation of elements in configured CSI-AperiodicTriggerStateList / SRS resource set as exceptional</w:t>
      </w:r>
      <w:r w:rsidR="000A3DA4" w:rsidRPr="007606D0">
        <w:rPr>
          <w:rFonts w:cs="Arial"/>
        </w:rPr>
        <w:t xml:space="preserve"> MAC CE timing</w:t>
      </w:r>
      <w:r w:rsidRPr="007606D0">
        <w:rPr>
          <w:rFonts w:cs="Arial"/>
        </w:rPr>
        <w:t>.</w:t>
      </w:r>
    </w:p>
    <w:p w14:paraId="3D3CE56A" w14:textId="3FCCA2B7" w:rsidR="00F42F1B" w:rsidRPr="007606D0" w:rsidRDefault="00625F0E" w:rsidP="007606D0">
      <w:pPr>
        <w:ind w:left="1140"/>
        <w:rPr>
          <w:rFonts w:cs="Arial"/>
        </w:rPr>
      </w:pPr>
      <w:r w:rsidRPr="007606D0">
        <w:rPr>
          <w:rFonts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cs="Arial"/>
        </w:rPr>
      </w:pPr>
      <w:r w:rsidRPr="007606D0">
        <w:rPr>
          <w:rFonts w:cs="Arial"/>
        </w:rPr>
        <w:t>However, several companies [Panasonic, OPPO, Qualcomm] point out that it can be up to gNB to handle the ambiguity period.</w:t>
      </w:r>
    </w:p>
    <w:p w14:paraId="4088B770" w14:textId="08B588C6" w:rsidR="00625F0E" w:rsidRPr="00F466C5" w:rsidRDefault="00625F0E" w:rsidP="007606D0">
      <w:r w:rsidRPr="00F466C5">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cs="Arial"/>
        </w:rPr>
      </w:pPr>
      <w:r w:rsidRPr="00F466C5">
        <w:rPr>
          <w:rFonts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cs="Arial"/>
          <w:b/>
          <w:bCs/>
          <w:highlight w:val="yellow"/>
          <w:u w:val="single"/>
        </w:rPr>
      </w:pPr>
      <w:r w:rsidRPr="00F466C5">
        <w:rPr>
          <w:rFonts w:cs="Arial"/>
          <w:b/>
          <w:bCs/>
          <w:highlight w:val="yellow"/>
          <w:u w:val="single"/>
        </w:rPr>
        <w:t xml:space="preserve">Proposal </w:t>
      </w:r>
      <w:r w:rsidR="00125163" w:rsidRPr="00F466C5">
        <w:rPr>
          <w:rFonts w:cs="Arial"/>
          <w:b/>
          <w:bCs/>
          <w:highlight w:val="yellow"/>
          <w:u w:val="single"/>
        </w:rPr>
        <w:t>5</w:t>
      </w:r>
      <w:r w:rsidRPr="00F466C5">
        <w:rPr>
          <w:rFonts w:cs="Arial"/>
          <w:b/>
          <w:bCs/>
          <w:highlight w:val="yellow"/>
          <w:u w:val="single"/>
        </w:rPr>
        <w:t>.3 (Based on the 1</w:t>
      </w:r>
      <w:r w:rsidRPr="00F466C5">
        <w:rPr>
          <w:rFonts w:cs="Arial"/>
          <w:b/>
          <w:bCs/>
          <w:highlight w:val="yellow"/>
          <w:u w:val="single"/>
          <w:vertAlign w:val="superscript"/>
        </w:rPr>
        <w:t>st</w:t>
      </w:r>
      <w:r w:rsidRPr="00F466C5">
        <w:rPr>
          <w:rFonts w:cs="Arial"/>
          <w:b/>
          <w:bCs/>
          <w:highlight w:val="yellow"/>
          <w:u w:val="single"/>
        </w:rPr>
        <w:t xml:space="preserve"> round of discussion):</w:t>
      </w:r>
    </w:p>
    <w:p w14:paraId="60C1742A" w14:textId="3F35A301" w:rsidR="00125163" w:rsidRPr="00F466C5" w:rsidRDefault="00125163" w:rsidP="007606D0">
      <w:pPr>
        <w:rPr>
          <w:rFonts w:cs="Arial"/>
          <w:highlight w:val="yellow"/>
        </w:rPr>
      </w:pPr>
      <w:r w:rsidRPr="00F466C5">
        <w:rPr>
          <w:rFonts w:cs="Arial"/>
          <w:highlight w:val="yellow"/>
        </w:rPr>
        <w:t>Regarding whether to consider the following MAC CE timing relationships as exceptional:</w:t>
      </w:r>
    </w:p>
    <w:p w14:paraId="789266EA" w14:textId="77777777" w:rsidR="00125163" w:rsidRPr="007606D0" w:rsidRDefault="00125163" w:rsidP="007606D0">
      <w:pPr>
        <w:ind w:left="1140"/>
        <w:rPr>
          <w:rFonts w:cs="Arial"/>
          <w:highlight w:val="yellow"/>
        </w:rPr>
      </w:pPr>
      <w:r w:rsidRPr="007606D0">
        <w:rPr>
          <w:rFonts w:cs="Arial"/>
          <w:highlight w:val="yellow"/>
        </w:rPr>
        <w:t>activation/deactivation of elements in configured CSI-AperiodicTriggerStateList</w:t>
      </w:r>
    </w:p>
    <w:p w14:paraId="23832249" w14:textId="77777777" w:rsidR="00125163" w:rsidRPr="007606D0" w:rsidRDefault="00125163" w:rsidP="007606D0">
      <w:pPr>
        <w:ind w:left="1140"/>
        <w:rPr>
          <w:rFonts w:cs="Arial"/>
          <w:highlight w:val="yellow"/>
        </w:rPr>
      </w:pPr>
      <w:r w:rsidRPr="007606D0">
        <w:rPr>
          <w:rFonts w:cs="Arial"/>
          <w:highlight w:val="yellow"/>
        </w:rPr>
        <w:t>activation/deactivation of elements in configured SRS resource set</w:t>
      </w:r>
    </w:p>
    <w:p w14:paraId="23C89323" w14:textId="71375D51" w:rsidR="00125163" w:rsidRPr="00F466C5" w:rsidRDefault="000A3DA4" w:rsidP="007606D0">
      <w:pPr>
        <w:rPr>
          <w:rFonts w:cs="Arial"/>
          <w:highlight w:val="yellow"/>
        </w:rPr>
      </w:pPr>
      <w:r w:rsidRPr="00F466C5">
        <w:rPr>
          <w:rFonts w:cs="Arial"/>
          <w:highlight w:val="yellow"/>
        </w:rPr>
        <w:t>c</w:t>
      </w:r>
      <w:r w:rsidR="00125163" w:rsidRPr="00F466C5">
        <w:rPr>
          <w:rFonts w:cs="Arial"/>
          <w:highlight w:val="yellow"/>
        </w:rPr>
        <w:t>ompanies are encouraged to provide views on these questions:</w:t>
      </w:r>
    </w:p>
    <w:p w14:paraId="515B5EE5" w14:textId="2FF9A82A" w:rsidR="00125163" w:rsidRPr="007606D0" w:rsidRDefault="00125163" w:rsidP="007606D0">
      <w:pPr>
        <w:ind w:left="1140"/>
        <w:rPr>
          <w:rFonts w:cs="Arial"/>
          <w:highlight w:val="yellow"/>
        </w:rPr>
      </w:pPr>
      <w:r w:rsidRPr="007606D0">
        <w:rPr>
          <w:rFonts w:cs="Arial"/>
          <w:highlight w:val="yellow"/>
        </w:rPr>
        <w:t>Is the</w:t>
      </w:r>
      <w:r w:rsidR="000A3DA4" w:rsidRPr="007606D0">
        <w:rPr>
          <w:rFonts w:cs="Arial"/>
          <w:highlight w:val="yellow"/>
        </w:rPr>
        <w:t xml:space="preserve"> issue of</w:t>
      </w:r>
      <w:r w:rsidRPr="007606D0">
        <w:rPr>
          <w:rFonts w:cs="Arial"/>
          <w:highlight w:val="yellow"/>
        </w:rPr>
        <w:t xml:space="preserve"> ambiguity period described by the proponent [CAICT] a valid issue?</w:t>
      </w:r>
    </w:p>
    <w:p w14:paraId="0CD1C0E0" w14:textId="2B747579" w:rsidR="00125163" w:rsidRPr="007606D0" w:rsidRDefault="00125163" w:rsidP="007606D0">
      <w:pPr>
        <w:ind w:left="1140"/>
        <w:rPr>
          <w:rFonts w:cs="Arial"/>
          <w:highlight w:val="yellow"/>
        </w:rPr>
      </w:pPr>
      <w:r w:rsidRPr="007606D0">
        <w:rPr>
          <w:rFonts w:cs="Arial"/>
          <w:highlight w:val="yellow"/>
        </w:rPr>
        <w:t xml:space="preserve">If the answer </w:t>
      </w:r>
      <w:r w:rsidR="000A3DA4" w:rsidRPr="007606D0">
        <w:rPr>
          <w:rFonts w:cs="Arial"/>
          <w:highlight w:val="yellow"/>
        </w:rPr>
        <w:t xml:space="preserve">to </w:t>
      </w:r>
      <w:r w:rsidRPr="007606D0">
        <w:rPr>
          <w:rFonts w:cs="Arial"/>
          <w:highlight w:val="yellow"/>
        </w:rPr>
        <w:t>the first question is ye</w:t>
      </w:r>
      <w:r w:rsidR="000A3DA4" w:rsidRPr="007606D0">
        <w:rPr>
          <w:rFonts w:cs="Arial"/>
          <w:highlight w:val="yellow"/>
        </w:rPr>
        <w:t>s</w:t>
      </w:r>
      <w:r w:rsidRPr="007606D0">
        <w:rPr>
          <w:rFonts w:cs="Arial"/>
          <w:highlight w:val="yellow"/>
        </w:rPr>
        <w:t>, can the</w:t>
      </w:r>
      <w:r w:rsidR="000A3DA4" w:rsidRPr="007606D0">
        <w:rPr>
          <w:rFonts w:cs="Arial"/>
          <w:highlight w:val="yellow"/>
        </w:rPr>
        <w:t xml:space="preserve"> issue of</w:t>
      </w:r>
      <w:r w:rsidRPr="007606D0">
        <w:rPr>
          <w:rFonts w:cs="Arial"/>
          <w:highlight w:val="yellow"/>
        </w:rPr>
        <w:t xml:space="preserve"> ambiguity period be adequately handled by gNB?</w:t>
      </w:r>
    </w:p>
    <w:p w14:paraId="2DCA2FB4" w14:textId="77777777" w:rsidR="00625F0E" w:rsidRPr="00F466C5" w:rsidRDefault="00625F0E" w:rsidP="007606D0">
      <w:pPr>
        <w:rPr>
          <w:rFonts w:cs="Arial"/>
          <w:highlight w:val="yellow"/>
        </w:rPr>
      </w:pPr>
    </w:p>
    <w:tbl>
      <w:tblPr>
        <w:tblStyle w:val="afc"/>
        <w:tblW w:w="0" w:type="auto"/>
        <w:tblLook w:val="04A0" w:firstRow="1" w:lastRow="0" w:firstColumn="1" w:lastColumn="0" w:noHBand="0" w:noVBand="1"/>
      </w:tblPr>
      <w:tblGrid>
        <w:gridCol w:w="1314"/>
        <w:gridCol w:w="8315"/>
      </w:tblGrid>
      <w:tr w:rsidR="00625F0E" w14:paraId="05DDB8B8" w14:textId="77777777" w:rsidTr="00A85C15">
        <w:tc>
          <w:tcPr>
            <w:tcW w:w="1314" w:type="dxa"/>
            <w:shd w:val="clear" w:color="auto" w:fill="FFC000" w:themeFill="accent4"/>
          </w:tcPr>
          <w:p w14:paraId="4094CD34" w14:textId="77777777" w:rsidR="00625F0E" w:rsidRDefault="00625F0E" w:rsidP="007606D0">
            <w:pPr>
              <w:pStyle w:val="af0"/>
              <w:spacing w:line="256" w:lineRule="auto"/>
              <w:rPr>
                <w:rFonts w:cs="Arial"/>
              </w:rPr>
            </w:pPr>
            <w:r>
              <w:rPr>
                <w:rFonts w:cs="Arial"/>
              </w:rPr>
              <w:t>Company</w:t>
            </w:r>
          </w:p>
        </w:tc>
        <w:tc>
          <w:tcPr>
            <w:tcW w:w="8315" w:type="dxa"/>
            <w:shd w:val="clear" w:color="auto" w:fill="FFC000" w:themeFill="accent4"/>
          </w:tcPr>
          <w:p w14:paraId="2791224D" w14:textId="77777777" w:rsidR="00625F0E" w:rsidRDefault="00625F0E" w:rsidP="007606D0">
            <w:pPr>
              <w:pStyle w:val="af0"/>
              <w:spacing w:line="256" w:lineRule="auto"/>
              <w:rPr>
                <w:rFonts w:cs="Arial"/>
              </w:rPr>
            </w:pPr>
            <w:r>
              <w:rPr>
                <w:rFonts w:cs="Arial"/>
              </w:rPr>
              <w:t>Comments</w:t>
            </w:r>
          </w:p>
        </w:tc>
      </w:tr>
      <w:tr w:rsidR="00625F0E" w:rsidRPr="00F90019" w14:paraId="01F722E1" w14:textId="77777777" w:rsidTr="00A85C15">
        <w:tc>
          <w:tcPr>
            <w:tcW w:w="1314" w:type="dxa"/>
          </w:tcPr>
          <w:p w14:paraId="26042F08" w14:textId="1A4B3991" w:rsidR="00625F0E" w:rsidRDefault="00017567" w:rsidP="007606D0">
            <w:pPr>
              <w:pStyle w:val="af0"/>
              <w:spacing w:line="256" w:lineRule="auto"/>
              <w:rPr>
                <w:rFonts w:cs="Arial"/>
              </w:rPr>
            </w:pPr>
            <w:r>
              <w:rPr>
                <w:rFonts w:cs="Arial"/>
              </w:rPr>
              <w:t>MediaTek</w:t>
            </w:r>
          </w:p>
        </w:tc>
        <w:tc>
          <w:tcPr>
            <w:tcW w:w="8315" w:type="dxa"/>
          </w:tcPr>
          <w:p w14:paraId="1079E615" w14:textId="1DD88629" w:rsidR="00017567" w:rsidRPr="00F90019" w:rsidRDefault="00017567" w:rsidP="007606D0">
            <w:pPr>
              <w:pStyle w:val="af0"/>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7606D0">
            <w:pPr>
              <w:pStyle w:val="af0"/>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af0"/>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A85C15">
        <w:tc>
          <w:tcPr>
            <w:tcW w:w="1314" w:type="dxa"/>
          </w:tcPr>
          <w:p w14:paraId="0101C06C" w14:textId="185B4613" w:rsidR="00671DFF" w:rsidRDefault="00671DFF" w:rsidP="007606D0">
            <w:pPr>
              <w:pStyle w:val="af0"/>
              <w:spacing w:line="256" w:lineRule="auto"/>
              <w:rPr>
                <w:rFonts w:cs="Arial"/>
              </w:rPr>
            </w:pPr>
            <w:r>
              <w:rPr>
                <w:rFonts w:cs="Arial" w:hint="eastAsia"/>
              </w:rPr>
              <w:t>H</w:t>
            </w:r>
            <w:r>
              <w:rPr>
                <w:rFonts w:cs="Arial"/>
              </w:rPr>
              <w:t>uawei</w:t>
            </w:r>
          </w:p>
        </w:tc>
        <w:tc>
          <w:tcPr>
            <w:tcW w:w="8315" w:type="dxa"/>
          </w:tcPr>
          <w:p w14:paraId="009C10DC" w14:textId="293F1F95" w:rsidR="00671DFF" w:rsidRPr="00F90019" w:rsidRDefault="00671DFF" w:rsidP="007606D0">
            <w:pPr>
              <w:pStyle w:val="af0"/>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af0"/>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A85C15">
        <w:tc>
          <w:tcPr>
            <w:tcW w:w="1314" w:type="dxa"/>
          </w:tcPr>
          <w:p w14:paraId="0DFC3F87" w14:textId="4591590D" w:rsidR="00EF0130" w:rsidRDefault="00EF0130" w:rsidP="007606D0">
            <w:pPr>
              <w:pStyle w:val="af0"/>
              <w:spacing w:line="256" w:lineRule="auto"/>
              <w:rPr>
                <w:rFonts w:cs="Arial"/>
              </w:rPr>
            </w:pPr>
            <w:r>
              <w:rPr>
                <w:rFonts w:eastAsiaTheme="minorEastAsia" w:cs="Arial" w:hint="eastAsia"/>
              </w:rPr>
              <w:lastRenderedPageBreak/>
              <w:t>Z</w:t>
            </w:r>
            <w:r>
              <w:rPr>
                <w:rFonts w:eastAsiaTheme="minorEastAsia" w:cs="Arial"/>
              </w:rPr>
              <w:t>TE</w:t>
            </w:r>
          </w:p>
        </w:tc>
        <w:tc>
          <w:tcPr>
            <w:tcW w:w="8315" w:type="dxa"/>
          </w:tcPr>
          <w:p w14:paraId="211DD99D" w14:textId="74122A8D" w:rsidR="00EF0130" w:rsidRPr="00F90019" w:rsidRDefault="00EF0130" w:rsidP="007606D0">
            <w:pPr>
              <w:pStyle w:val="af0"/>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A85C15">
        <w:tc>
          <w:tcPr>
            <w:tcW w:w="1314" w:type="dxa"/>
          </w:tcPr>
          <w:p w14:paraId="4ADCEB7E" w14:textId="09F0F895" w:rsidR="001B48C0" w:rsidRDefault="001B48C0" w:rsidP="007606D0">
            <w:pPr>
              <w:pStyle w:val="af0"/>
              <w:spacing w:line="256" w:lineRule="auto"/>
              <w:rPr>
                <w:rFonts w:cs="Arial"/>
              </w:rPr>
            </w:pPr>
            <w:r>
              <w:rPr>
                <w:rFonts w:cs="Arial"/>
              </w:rPr>
              <w:t>APT</w:t>
            </w:r>
          </w:p>
        </w:tc>
        <w:tc>
          <w:tcPr>
            <w:tcW w:w="8315" w:type="dxa"/>
          </w:tcPr>
          <w:p w14:paraId="7C7D1D21" w14:textId="77777777" w:rsidR="001B48C0" w:rsidRPr="00F90019" w:rsidRDefault="001B48C0" w:rsidP="007606D0">
            <w:pPr>
              <w:pStyle w:val="af0"/>
              <w:spacing w:line="256" w:lineRule="auto"/>
              <w:rPr>
                <w:rFonts w:cs="Arial"/>
              </w:rPr>
            </w:pPr>
            <w:r w:rsidRPr="00F90019">
              <w:rPr>
                <w:rFonts w:cs="Arial"/>
              </w:rPr>
              <w:t xml:space="preserve">Q1: Yes. </w:t>
            </w:r>
          </w:p>
          <w:p w14:paraId="18431119" w14:textId="40F16183" w:rsidR="001B48C0" w:rsidRPr="00F90019" w:rsidRDefault="001B48C0" w:rsidP="007606D0">
            <w:pPr>
              <w:pStyle w:val="af0"/>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A85C15">
        <w:tc>
          <w:tcPr>
            <w:tcW w:w="1314" w:type="dxa"/>
          </w:tcPr>
          <w:p w14:paraId="245ED308" w14:textId="03BBBF8E" w:rsidR="001A6C93" w:rsidRDefault="001A6C93" w:rsidP="007606D0">
            <w:pPr>
              <w:pStyle w:val="af0"/>
              <w:spacing w:line="256" w:lineRule="auto"/>
              <w:rPr>
                <w:rFonts w:cs="Arial"/>
              </w:rPr>
            </w:pPr>
            <w:r>
              <w:rPr>
                <w:rFonts w:cs="Arial" w:hint="eastAsia"/>
              </w:rPr>
              <w:t>CATT</w:t>
            </w:r>
          </w:p>
        </w:tc>
        <w:tc>
          <w:tcPr>
            <w:tcW w:w="8315" w:type="dxa"/>
          </w:tcPr>
          <w:p w14:paraId="54B056B8" w14:textId="77777777" w:rsidR="001A6C93" w:rsidRPr="00F90019" w:rsidRDefault="001A6C93" w:rsidP="007606D0">
            <w:pPr>
              <w:rPr>
                <w:rFonts w:cs="Arial"/>
              </w:rPr>
            </w:pPr>
            <w:r w:rsidRPr="00F90019">
              <w:rPr>
                <w:rFonts w:cs="Arial" w:hint="eastAsia"/>
              </w:rPr>
              <w:t xml:space="preserve">Before gNB gets the HARQ-ACK of the PDSCH carrying the MAC CE, gNB would </w:t>
            </w:r>
            <w:r w:rsidRPr="00F90019">
              <w:rPr>
                <w:rFonts w:cs="Arial"/>
              </w:rPr>
              <w:t>have</w:t>
            </w:r>
            <w:r w:rsidRPr="00F90019">
              <w:rPr>
                <w:rFonts w:cs="Arial" w:hint="eastAsia"/>
              </w:rPr>
              <w:t xml:space="preserve"> one </w:t>
            </w:r>
            <w:r w:rsidRPr="00F90019">
              <w:rPr>
                <w:rFonts w:cs="Arial"/>
              </w:rPr>
              <w:t>ambiguity</w:t>
            </w:r>
            <w:r w:rsidRPr="00F90019">
              <w:rPr>
                <w:rFonts w:cs="Arial" w:hint="eastAsia"/>
              </w:rPr>
              <w:t xml:space="preserve"> period.  </w:t>
            </w:r>
          </w:p>
          <w:p w14:paraId="64D29EEA" w14:textId="0BFBAA29" w:rsidR="001A6C93" w:rsidRPr="00F90019" w:rsidRDefault="001A6C93" w:rsidP="007606D0">
            <w:pPr>
              <w:pStyle w:val="af0"/>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A85C15">
        <w:tc>
          <w:tcPr>
            <w:tcW w:w="1314" w:type="dxa"/>
          </w:tcPr>
          <w:p w14:paraId="2401B33D" w14:textId="7A35027E" w:rsidR="00EF0130" w:rsidRDefault="00EE0A13" w:rsidP="007606D0">
            <w:pPr>
              <w:pStyle w:val="af0"/>
              <w:spacing w:line="256" w:lineRule="auto"/>
              <w:rPr>
                <w:rFonts w:cs="Arial"/>
              </w:rPr>
            </w:pPr>
            <w:r>
              <w:rPr>
                <w:rFonts w:cs="Arial" w:hint="eastAsia"/>
              </w:rPr>
              <w:t>Spreadtrum</w:t>
            </w:r>
          </w:p>
        </w:tc>
        <w:tc>
          <w:tcPr>
            <w:tcW w:w="8315" w:type="dxa"/>
          </w:tcPr>
          <w:p w14:paraId="36237877" w14:textId="77777777" w:rsidR="00EF0130" w:rsidRPr="00F90019" w:rsidRDefault="00EE0A13" w:rsidP="007606D0">
            <w:pPr>
              <w:pStyle w:val="af0"/>
              <w:spacing w:line="256" w:lineRule="auto"/>
              <w:rPr>
                <w:rFonts w:cs="Arial"/>
              </w:rPr>
            </w:pPr>
            <w:r w:rsidRPr="00F90019">
              <w:rPr>
                <w:rFonts w:cs="Arial"/>
              </w:rPr>
              <w:t>Q1: Yes.</w:t>
            </w:r>
          </w:p>
          <w:p w14:paraId="7045DE09" w14:textId="087CDEC2" w:rsidR="00EE0A13" w:rsidRPr="00F90019" w:rsidRDefault="00EE0A13" w:rsidP="007606D0">
            <w:pPr>
              <w:pStyle w:val="af0"/>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A85C15">
        <w:tc>
          <w:tcPr>
            <w:tcW w:w="1314" w:type="dxa"/>
          </w:tcPr>
          <w:p w14:paraId="6A7862E0" w14:textId="532D7976" w:rsidR="001843D2" w:rsidRDefault="001843D2" w:rsidP="007606D0">
            <w:pPr>
              <w:pStyle w:val="af0"/>
              <w:spacing w:line="256" w:lineRule="auto"/>
              <w:rPr>
                <w:rFonts w:cs="Arial"/>
              </w:rPr>
            </w:pPr>
            <w:r>
              <w:rPr>
                <w:rFonts w:eastAsia="Malgun Gothic" w:cs="Arial" w:hint="eastAsia"/>
              </w:rPr>
              <w:t>Samsung</w:t>
            </w:r>
          </w:p>
        </w:tc>
        <w:tc>
          <w:tcPr>
            <w:tcW w:w="8315" w:type="dxa"/>
          </w:tcPr>
          <w:p w14:paraId="27762AE8" w14:textId="129980EE" w:rsidR="001843D2" w:rsidRPr="00F90019" w:rsidRDefault="001843D2" w:rsidP="007606D0">
            <w:pPr>
              <w:pStyle w:val="af0"/>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A85C15">
        <w:tc>
          <w:tcPr>
            <w:tcW w:w="1314" w:type="dxa"/>
          </w:tcPr>
          <w:p w14:paraId="16BB4F10" w14:textId="6EE651DE" w:rsidR="00F90019" w:rsidRPr="00F90019" w:rsidRDefault="00F90019" w:rsidP="007606D0">
            <w:pPr>
              <w:pStyle w:val="af0"/>
              <w:spacing w:line="256" w:lineRule="auto"/>
              <w:rPr>
                <w:rFonts w:cs="Arial"/>
              </w:rPr>
            </w:pPr>
            <w:r>
              <w:rPr>
                <w:rFonts w:cs="Arial"/>
              </w:rPr>
              <w:t>Intel</w:t>
            </w:r>
          </w:p>
        </w:tc>
        <w:tc>
          <w:tcPr>
            <w:tcW w:w="8315" w:type="dxa"/>
          </w:tcPr>
          <w:p w14:paraId="615870BD" w14:textId="77777777" w:rsidR="00F90019" w:rsidRDefault="00F90019" w:rsidP="007606D0">
            <w:pPr>
              <w:pStyle w:val="af0"/>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af0"/>
              <w:spacing w:line="256" w:lineRule="auto"/>
              <w:rPr>
                <w:rFonts w:cs="Arial"/>
              </w:rPr>
            </w:pPr>
            <w:r>
              <w:rPr>
                <w:rFonts w:eastAsiaTheme="minorEastAsia"/>
                <w:lang w:val="en-GB"/>
              </w:rPr>
              <w:object w:dxaOrig="9252" w:dyaOrig="4009" w14:anchorId="14DF9B60">
                <v:shape id="_x0000_i1030" type="#_x0000_t75" style="width:394.4pt;height:170.85pt" o:ole="">
                  <v:imagedata r:id="rId22" o:title=""/>
                </v:shape>
                <o:OLEObject Type="Embed" ProgID="Visio.Drawing.15" ShapeID="_x0000_i1030" DrawAspect="Content" ObjectID="_1673692795" r:id="rId23"/>
              </w:object>
            </w:r>
            <w:r>
              <w:rPr>
                <w:rFonts w:cs="Arial"/>
              </w:rPr>
              <w:t xml:space="preserve"> </w:t>
            </w:r>
          </w:p>
        </w:tc>
      </w:tr>
      <w:tr w:rsidR="003E2454" w:rsidRPr="00F90019" w14:paraId="6887583D" w14:textId="77777777" w:rsidTr="00A85C15">
        <w:tc>
          <w:tcPr>
            <w:tcW w:w="1314" w:type="dxa"/>
          </w:tcPr>
          <w:p w14:paraId="54C2A2DD" w14:textId="7D592681" w:rsidR="003E2454" w:rsidRPr="00F90019" w:rsidRDefault="003E2454" w:rsidP="007606D0">
            <w:pPr>
              <w:pStyle w:val="af0"/>
              <w:spacing w:line="256" w:lineRule="auto"/>
              <w:rPr>
                <w:rFonts w:cs="Arial"/>
              </w:rPr>
            </w:pPr>
            <w:r>
              <w:rPr>
                <w:rFonts w:cs="Arial" w:hint="eastAsia"/>
              </w:rPr>
              <w:t>C</w:t>
            </w:r>
            <w:r>
              <w:rPr>
                <w:rFonts w:cs="Arial"/>
              </w:rPr>
              <w:t>MCC</w:t>
            </w:r>
          </w:p>
        </w:tc>
        <w:tc>
          <w:tcPr>
            <w:tcW w:w="8315" w:type="dxa"/>
          </w:tcPr>
          <w:p w14:paraId="60271162" w14:textId="77777777" w:rsidR="003E2454" w:rsidRDefault="003E2454" w:rsidP="007606D0">
            <w:pPr>
              <w:pStyle w:val="af0"/>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af0"/>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A85C15">
        <w:tc>
          <w:tcPr>
            <w:tcW w:w="1314" w:type="dxa"/>
          </w:tcPr>
          <w:p w14:paraId="2B50F853" w14:textId="3F63A359" w:rsidR="004E09FE" w:rsidRPr="00F90019" w:rsidRDefault="004E09FE" w:rsidP="007606D0">
            <w:pPr>
              <w:pStyle w:val="af0"/>
              <w:spacing w:line="256" w:lineRule="auto"/>
              <w:rPr>
                <w:rFonts w:cs="Arial"/>
              </w:rPr>
            </w:pPr>
            <w:r>
              <w:rPr>
                <w:rFonts w:eastAsia="Yu Mincho" w:cs="Arial"/>
              </w:rPr>
              <w:t>Panasonic</w:t>
            </w:r>
          </w:p>
        </w:tc>
        <w:tc>
          <w:tcPr>
            <w:tcW w:w="8315" w:type="dxa"/>
          </w:tcPr>
          <w:p w14:paraId="6C7E5316" w14:textId="77777777" w:rsidR="004E09FE" w:rsidRDefault="004E09FE" w:rsidP="007606D0">
            <w:pPr>
              <w:pStyle w:val="af0"/>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45467751" w14:textId="77777777" w:rsidR="004E09FE" w:rsidRDefault="004E09FE" w:rsidP="007606D0">
            <w:pPr>
              <w:pStyle w:val="af0"/>
              <w:spacing w:line="252" w:lineRule="auto"/>
              <w:rPr>
                <w:rFonts w:eastAsia="Yu Mincho" w:cs="Arial"/>
              </w:rPr>
            </w:pPr>
            <w:r>
              <w:t>“</w:t>
            </w:r>
            <w:r>
              <w:rPr>
                <w:rFonts w:ascii="Times New Roman" w:hAnsi="Times New Roman"/>
              </w:rPr>
              <w:t xml:space="preserve">UE assumption on the mapping of the selected CSI trigger state(s) to the codepoint(s) of DCI CSI request fiel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eastAsia="Yu Mincho"/>
              </w:rPr>
              <w:t>”</w:t>
            </w:r>
          </w:p>
          <w:p w14:paraId="5C534BA9" w14:textId="3B5C2FE0" w:rsidR="004E09FE" w:rsidRPr="00F90019" w:rsidRDefault="004E09FE" w:rsidP="007606D0">
            <w:pPr>
              <w:pStyle w:val="af0"/>
              <w:spacing w:line="256" w:lineRule="auto"/>
              <w:rPr>
                <w:rFonts w:cs="Arial"/>
              </w:rPr>
            </w:pPr>
            <w:r>
              <w:rPr>
                <w:rFonts w:eastAsia="Yu Mincho" w:cs="Arial"/>
              </w:rPr>
              <w:t xml:space="preserve">Therefore, the same principle as agreed in RAN1#103e can be applied in our view, i.e. kmac is needed for DL-UL misalignment case while kmac is not needed for DL-UL alignment case. </w:t>
            </w:r>
          </w:p>
        </w:tc>
      </w:tr>
      <w:tr w:rsidR="007606D0" w:rsidRPr="00F90019" w14:paraId="4838A6A4" w14:textId="77777777" w:rsidTr="00A85C15">
        <w:tc>
          <w:tcPr>
            <w:tcW w:w="1314" w:type="dxa"/>
          </w:tcPr>
          <w:p w14:paraId="74EA98CA" w14:textId="0BDEEF6F" w:rsidR="007606D0" w:rsidRDefault="007606D0" w:rsidP="007606D0">
            <w:pPr>
              <w:pStyle w:val="af0"/>
              <w:spacing w:line="256" w:lineRule="auto"/>
              <w:rPr>
                <w:rFonts w:eastAsia="Yu Mincho" w:cs="Arial"/>
              </w:rPr>
            </w:pPr>
            <w:r>
              <w:rPr>
                <w:rFonts w:cs="Arial"/>
              </w:rPr>
              <w:t>CAICT</w:t>
            </w:r>
          </w:p>
        </w:tc>
        <w:tc>
          <w:tcPr>
            <w:tcW w:w="8315" w:type="dxa"/>
          </w:tcPr>
          <w:p w14:paraId="02942668" w14:textId="77777777" w:rsidR="007606D0" w:rsidRDefault="007606D0" w:rsidP="007606D0">
            <w:pPr>
              <w:pStyle w:val="af0"/>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af0"/>
              <w:spacing w:line="256" w:lineRule="auto"/>
              <w:rPr>
                <w:rFonts w:cs="Arial"/>
              </w:rPr>
            </w:pPr>
          </w:p>
          <w:p w14:paraId="676DB254" w14:textId="77777777" w:rsidR="007606D0" w:rsidRDefault="007606D0" w:rsidP="007606D0">
            <w:pPr>
              <w:pStyle w:val="af0"/>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af0"/>
              <w:spacing w:line="256" w:lineRule="auto"/>
              <w:rPr>
                <w:rFonts w:cs="Arial"/>
              </w:rPr>
            </w:pPr>
          </w:p>
          <w:p w14:paraId="3F2B498A" w14:textId="77777777" w:rsidR="007606D0" w:rsidRDefault="007606D0" w:rsidP="007606D0">
            <w:pPr>
              <w:pStyle w:val="af0"/>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af0"/>
              <w:spacing w:line="256" w:lineRule="auto"/>
              <w:rPr>
                <w:rFonts w:cs="Arial"/>
              </w:rPr>
            </w:pPr>
          </w:p>
          <w:p w14:paraId="66F460F6" w14:textId="74208B93" w:rsidR="007606D0" w:rsidRDefault="007606D0" w:rsidP="007606D0">
            <w:pPr>
              <w:pStyle w:val="af0"/>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 xml:space="preserve">was specified in the MAC procedures. So we think specification solutions are </w:t>
            </w:r>
            <w:r>
              <w:rPr>
                <w:rFonts w:eastAsiaTheme="minorEastAsia"/>
              </w:rPr>
              <w:lastRenderedPageBreak/>
              <w:t>needed for this issue.</w:t>
            </w:r>
          </w:p>
        </w:tc>
      </w:tr>
      <w:tr w:rsidR="00CD00EB" w:rsidRPr="00F90019" w14:paraId="2E6D52E5" w14:textId="77777777" w:rsidTr="00A85C15">
        <w:tc>
          <w:tcPr>
            <w:tcW w:w="1314" w:type="dxa"/>
          </w:tcPr>
          <w:p w14:paraId="752989B0" w14:textId="1414A173" w:rsidR="00CD00EB" w:rsidRDefault="00CD00EB" w:rsidP="00CD00EB">
            <w:pPr>
              <w:pStyle w:val="af0"/>
              <w:spacing w:line="256" w:lineRule="auto"/>
              <w:rPr>
                <w:rFonts w:cs="Arial"/>
              </w:rPr>
            </w:pPr>
            <w:r>
              <w:rPr>
                <w:rFonts w:eastAsiaTheme="minorEastAsia" w:cs="Arial" w:hint="eastAsia"/>
              </w:rPr>
              <w:lastRenderedPageBreak/>
              <w:t>L</w:t>
            </w:r>
            <w:r>
              <w:rPr>
                <w:rFonts w:eastAsiaTheme="minorEastAsia" w:cs="Arial"/>
              </w:rPr>
              <w:t>enovo/MM</w:t>
            </w:r>
          </w:p>
        </w:tc>
        <w:tc>
          <w:tcPr>
            <w:tcW w:w="8315" w:type="dxa"/>
          </w:tcPr>
          <w:p w14:paraId="55941EC5" w14:textId="76828234" w:rsidR="00CD00EB" w:rsidRDefault="00CD00EB" w:rsidP="00CD00EB">
            <w:pPr>
              <w:pStyle w:val="af0"/>
              <w:spacing w:line="256" w:lineRule="auto"/>
              <w:rPr>
                <w:rFonts w:cs="Arial"/>
              </w:rPr>
            </w:pPr>
            <w:r>
              <w:rPr>
                <w:rFonts w:eastAsiaTheme="minorEastAsia" w:cs="Arial" w:hint="eastAsia"/>
              </w:rPr>
              <w:t>W</w:t>
            </w:r>
            <w:r>
              <w:rPr>
                <w:rFonts w:eastAsiaTheme="minorEastAsia" w:cs="Arial"/>
              </w:rPr>
              <w:t>e think the ambiguity period can be avoid by gNB configuration.</w:t>
            </w:r>
          </w:p>
        </w:tc>
      </w:tr>
      <w:tr w:rsidR="00FA114D" w:rsidRPr="00825319" w14:paraId="775E2CDE" w14:textId="77777777" w:rsidTr="00A85C15">
        <w:tc>
          <w:tcPr>
            <w:tcW w:w="1314" w:type="dxa"/>
          </w:tcPr>
          <w:p w14:paraId="1B8D965C" w14:textId="77777777" w:rsidR="00FA114D" w:rsidRPr="00825319" w:rsidRDefault="00FA114D" w:rsidP="00C65E73">
            <w:pPr>
              <w:pStyle w:val="af0"/>
              <w:spacing w:line="256" w:lineRule="auto"/>
              <w:rPr>
                <w:rFonts w:eastAsia="Malgun Gothic" w:cs="Arial"/>
              </w:rPr>
            </w:pPr>
            <w:r>
              <w:rPr>
                <w:rFonts w:eastAsia="Malgun Gothic" w:cs="Arial" w:hint="eastAsia"/>
              </w:rPr>
              <w:t>LG</w:t>
            </w:r>
          </w:p>
        </w:tc>
        <w:tc>
          <w:tcPr>
            <w:tcW w:w="8315" w:type="dxa"/>
          </w:tcPr>
          <w:p w14:paraId="21CE0338" w14:textId="77777777" w:rsidR="00FA114D" w:rsidRPr="00825319" w:rsidRDefault="00FA114D" w:rsidP="00C65E73">
            <w:pPr>
              <w:pStyle w:val="af0"/>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A85C15" w:rsidRPr="00825319" w14:paraId="42D75102" w14:textId="77777777" w:rsidTr="00A85C15">
        <w:tc>
          <w:tcPr>
            <w:tcW w:w="1314" w:type="dxa"/>
          </w:tcPr>
          <w:p w14:paraId="5C669663" w14:textId="2B68C718" w:rsidR="00A85C15" w:rsidRDefault="00A85C15" w:rsidP="00A85C15">
            <w:pPr>
              <w:pStyle w:val="af0"/>
              <w:spacing w:line="256" w:lineRule="auto"/>
              <w:rPr>
                <w:rFonts w:eastAsia="Malgun Gothic" w:cs="Arial"/>
              </w:rPr>
            </w:pPr>
            <w:r>
              <w:rPr>
                <w:rFonts w:cs="Arial"/>
              </w:rPr>
              <w:t>Sony</w:t>
            </w:r>
          </w:p>
        </w:tc>
        <w:tc>
          <w:tcPr>
            <w:tcW w:w="8315" w:type="dxa"/>
          </w:tcPr>
          <w:p w14:paraId="6DAAA7E7" w14:textId="77777777" w:rsidR="00A85C15" w:rsidRPr="000C0E34" w:rsidRDefault="00A85C15" w:rsidP="00A85C15">
            <w:pPr>
              <w:rPr>
                <w:rFonts w:cs="Arial"/>
                <w:b/>
                <w:bCs/>
                <w:highlight w:val="yellow"/>
              </w:rPr>
            </w:pPr>
            <w:r w:rsidRPr="000C0E34">
              <w:rPr>
                <w:rFonts w:cs="Arial"/>
              </w:rPr>
              <w:t xml:space="preserve">The issue of ambiguity period is valid for the same reason as the extra offset is needed in </w:t>
            </w:r>
            <w:r w:rsidRPr="000C0E34">
              <w:rPr>
                <w:rFonts w:cs="Arial"/>
                <w:b/>
                <w:bCs/>
                <w:highlight w:val="yellow"/>
              </w:rPr>
              <w:t>Proposal 6.3 (Based on the 1</w:t>
            </w:r>
            <w:r w:rsidRPr="000C0E34">
              <w:rPr>
                <w:rFonts w:cs="Arial"/>
                <w:b/>
                <w:bCs/>
                <w:highlight w:val="yellow"/>
                <w:vertAlign w:val="superscript"/>
              </w:rPr>
              <w:t>st</w:t>
            </w:r>
            <w:r w:rsidRPr="000C0E34">
              <w:rPr>
                <w:rFonts w:cs="Arial"/>
                <w:b/>
                <w:bCs/>
                <w:highlight w:val="yellow"/>
              </w:rPr>
              <w:t xml:space="preserve"> round of discussion).</w:t>
            </w:r>
          </w:p>
          <w:p w14:paraId="66A42975" w14:textId="46F82DFF" w:rsidR="00A85C15" w:rsidRDefault="00A85C15" w:rsidP="00A85C15">
            <w:pPr>
              <w:pStyle w:val="af0"/>
              <w:spacing w:line="256" w:lineRule="auto"/>
              <w:rPr>
                <w:rFonts w:eastAsia="Malgun Gothic" w:cs="Arial"/>
              </w:rPr>
            </w:pPr>
            <w:r w:rsidRPr="000C0E34">
              <w:rPr>
                <w:rFonts w:cs="Arial"/>
              </w:rPr>
              <w:t>It can be handled by the gNB but not transparently. If an offset were specified to the MAC CE activation time, the resolution would be transparent to the gNB.</w:t>
            </w:r>
          </w:p>
        </w:tc>
      </w:tr>
      <w:tr w:rsidR="00311603" w:rsidRPr="00825319" w14:paraId="642FEEA6" w14:textId="77777777" w:rsidTr="00A85C15">
        <w:tc>
          <w:tcPr>
            <w:tcW w:w="1314" w:type="dxa"/>
          </w:tcPr>
          <w:p w14:paraId="2660105C" w14:textId="3CFC957E" w:rsidR="00311603" w:rsidRDefault="002420E8" w:rsidP="00A85C15">
            <w:pPr>
              <w:pStyle w:val="af0"/>
              <w:spacing w:line="256" w:lineRule="auto"/>
              <w:rPr>
                <w:rFonts w:cs="Arial"/>
              </w:rPr>
            </w:pPr>
            <w:r>
              <w:rPr>
                <w:rFonts w:cs="Arial"/>
              </w:rPr>
              <w:t>Nokia, Nokia Shanghai Bell</w:t>
            </w:r>
          </w:p>
        </w:tc>
        <w:tc>
          <w:tcPr>
            <w:tcW w:w="8315" w:type="dxa"/>
          </w:tcPr>
          <w:p w14:paraId="7A0AAADB" w14:textId="77777777" w:rsidR="002420E8" w:rsidRPr="002420E8" w:rsidRDefault="002420E8" w:rsidP="002420E8">
            <w:pPr>
              <w:rPr>
                <w:rFonts w:cs="Arial"/>
              </w:rPr>
            </w:pPr>
            <w:r w:rsidRPr="002420E8">
              <w:rPr>
                <w:rFonts w:cs="Arial"/>
              </w:rPr>
              <w:t>At the current stage:</w:t>
            </w:r>
          </w:p>
          <w:p w14:paraId="06498754" w14:textId="3DD8696F" w:rsidR="002420E8" w:rsidRPr="002420E8" w:rsidRDefault="002420E8" w:rsidP="002420E8">
            <w:pPr>
              <w:rPr>
                <w:rFonts w:cs="Arial"/>
              </w:rPr>
            </w:pPr>
            <w:r w:rsidRPr="002420E8">
              <w:rPr>
                <w:rFonts w:cs="Arial"/>
              </w:rPr>
              <w:t>- there is no agreeements about the necessity to introduce K_mac for MAC CE comm</w:t>
            </w:r>
            <w:r>
              <w:rPr>
                <w:rFonts w:cs="Arial"/>
              </w:rPr>
              <w:t>a</w:t>
            </w:r>
            <w:r w:rsidRPr="002420E8">
              <w:rPr>
                <w:rFonts w:cs="Arial"/>
              </w:rPr>
              <w:t>nds or how it should be interpreted</w:t>
            </w:r>
          </w:p>
          <w:p w14:paraId="4DD9470E" w14:textId="32518F8E" w:rsidR="002420E8" w:rsidRPr="002420E8" w:rsidRDefault="002420E8" w:rsidP="002420E8">
            <w:pPr>
              <w:rPr>
                <w:rFonts w:cs="Arial"/>
              </w:rPr>
            </w:pPr>
            <w:r w:rsidRPr="002420E8">
              <w:rPr>
                <w:rFonts w:cs="Arial"/>
              </w:rPr>
              <w:t>-</w:t>
            </w:r>
            <w:r>
              <w:rPr>
                <w:rFonts w:cs="Arial"/>
              </w:rPr>
              <w:t xml:space="preserve"> </w:t>
            </w:r>
            <w:r w:rsidRPr="002420E8">
              <w:rPr>
                <w:rFonts w:cs="Arial"/>
              </w:rPr>
              <w:t xml:space="preserve">There is ongoing discussion about prioritizing UL/DL alignment at the gNB. </w:t>
            </w:r>
          </w:p>
          <w:p w14:paraId="4E606C84" w14:textId="76D5C6E7" w:rsidR="00311603" w:rsidRPr="000C0E34" w:rsidRDefault="002420E8" w:rsidP="002420E8">
            <w:pPr>
              <w:rPr>
                <w:rFonts w:cs="Arial"/>
              </w:rPr>
            </w:pPr>
            <w:r>
              <w:rPr>
                <w:rFonts w:cs="Arial"/>
              </w:rPr>
              <w:t xml:space="preserve">Hence, </w:t>
            </w:r>
            <w:r w:rsidRPr="002420E8">
              <w:rPr>
                <w:rFonts w:cs="Arial"/>
              </w:rPr>
              <w:t>we believe we should first decide on the main cases before discussing exce</w:t>
            </w:r>
            <w:r>
              <w:rPr>
                <w:rFonts w:cs="Arial"/>
              </w:rPr>
              <w:t>p</w:t>
            </w:r>
            <w:r w:rsidRPr="002420E8">
              <w:rPr>
                <w:rFonts w:cs="Arial"/>
              </w:rPr>
              <w:t xml:space="preserve">tions to the general rule. </w:t>
            </w:r>
            <w:r>
              <w:rPr>
                <w:rFonts w:cs="Arial"/>
              </w:rPr>
              <w:t xml:space="preserve">Especially since </w:t>
            </w:r>
            <w:r w:rsidRPr="002420E8">
              <w:rPr>
                <w:rFonts w:cs="Arial"/>
              </w:rPr>
              <w:t>the problem is not clear for some companies yet, as the first round of discussions show.</w:t>
            </w:r>
          </w:p>
        </w:tc>
      </w:tr>
      <w:tr w:rsidR="00585B9C" w:rsidRPr="00825319" w14:paraId="20C8E314" w14:textId="77777777" w:rsidTr="00A85C15">
        <w:tc>
          <w:tcPr>
            <w:tcW w:w="1314" w:type="dxa"/>
          </w:tcPr>
          <w:p w14:paraId="72A17C5B" w14:textId="6A361A9A" w:rsidR="00585B9C" w:rsidRDefault="00585B9C" w:rsidP="00585B9C">
            <w:pPr>
              <w:pStyle w:val="af0"/>
              <w:spacing w:line="256" w:lineRule="auto"/>
              <w:rPr>
                <w:rFonts w:cs="Arial"/>
              </w:rPr>
            </w:pPr>
            <w:r>
              <w:rPr>
                <w:rFonts w:cs="Arial" w:hint="eastAsia"/>
              </w:rPr>
              <w:t>OPPO</w:t>
            </w:r>
          </w:p>
        </w:tc>
        <w:tc>
          <w:tcPr>
            <w:tcW w:w="8315" w:type="dxa"/>
          </w:tcPr>
          <w:p w14:paraId="382C9124" w14:textId="38A76FF8" w:rsidR="00585B9C" w:rsidRPr="002420E8" w:rsidRDefault="00585B9C" w:rsidP="00585B9C">
            <w:pPr>
              <w:rPr>
                <w:rFonts w:cs="Arial"/>
              </w:rPr>
            </w:pPr>
            <w:r>
              <w:rPr>
                <w:rFonts w:ascii="Arial" w:hAnsi="Arial" w:cs="Arial"/>
              </w:rPr>
              <w:t>W</w:t>
            </w:r>
            <w:r>
              <w:rPr>
                <w:rFonts w:ascii="Arial" w:hAnsi="Arial" w:cs="Arial" w:hint="eastAsia"/>
              </w:rPr>
              <w:t xml:space="preserve">e </w:t>
            </w:r>
            <w:r>
              <w:rPr>
                <w:rFonts w:ascii="Arial" w:hAnsi="Arial" w:cs="Arial"/>
              </w:rPr>
              <w:t xml:space="preserve">don’t see it as an issue. </w:t>
            </w:r>
          </w:p>
        </w:tc>
      </w:tr>
    </w:tbl>
    <w:p w14:paraId="172FBFE4" w14:textId="77777777" w:rsidR="00625F0E" w:rsidRPr="00FA114D" w:rsidRDefault="00625F0E" w:rsidP="007606D0"/>
    <w:p w14:paraId="20645FCF" w14:textId="5CF8EB10" w:rsidR="002440BB" w:rsidRPr="00F90019" w:rsidRDefault="002440BB" w:rsidP="007606D0"/>
    <w:p w14:paraId="75468030" w14:textId="6DD62240" w:rsidR="00810F1D" w:rsidRPr="00F90019" w:rsidRDefault="002440BB" w:rsidP="007606D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cs="Arial"/>
        </w:rPr>
      </w:pPr>
      <w:r w:rsidRPr="00F90019">
        <w:rPr>
          <w:rFonts w:cs="Arial"/>
        </w:rPr>
        <w:t>At RAN1#104-e, a few companies provide proposals on this topic:</w:t>
      </w:r>
    </w:p>
    <w:p w14:paraId="72A03F8F" w14:textId="77777777" w:rsidR="002054E6" w:rsidRDefault="002054E6" w:rsidP="007606D0">
      <w:pPr>
        <w:rPr>
          <w:rFonts w:cs="Arial"/>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cs="Arial"/>
        </w:rPr>
      </w:pPr>
      <w:r w:rsidRPr="00F90019">
        <w:rPr>
          <w:rFonts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75pt;height:10.75pt;mso-width-percent:0;mso-height-percent:0;mso-width-percent:0;mso-height-percent:0" o:ole="">
                                  <v:imagedata r:id="rId24" o:title=""/>
                                </v:shape>
                                <o:OLEObject Type="Embed" ProgID="Equation.3" ShapeID="_x0000_i1035" DrawAspect="Content" ObjectID="_1673692800"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pt;height:10.75pt;mso-width-percent:0;mso-height-percent:0;mso-width-percent:0;mso-height-percent:0" o:ole="">
                                  <v:imagedata r:id="rId26" o:title=""/>
                                </v:shape>
                                <o:OLEObject Type="Embed" ProgID="Equation.3" ShapeID="_x0000_i1036" DrawAspect="Content" ObjectID="_1673692801" r:id="rId27"/>
                              </w:object>
                            </w:r>
                            <w:r w:rsidRPr="007A1BDC">
                              <w:t xml:space="preserve"> where </w:t>
                            </w:r>
                            <w:r w:rsidRPr="003F599E">
                              <w:rPr>
                                <w:noProof/>
                                <w:position w:val="-12"/>
                              </w:rPr>
                              <w:object w:dxaOrig="3720" w:dyaOrig="360" w14:anchorId="45D91C1F">
                                <v:shape id="_x0000_i1037" type="#_x0000_t75" alt="" style="width:185.9pt;height:18.8pt;mso-width-percent:0;mso-height-percent:0;mso-width-percent:0;mso-height-percent:0" o:ole="">
                                  <v:imagedata r:id="rId28" o:title=""/>
                                </v:shape>
                                <o:OLEObject Type="Embed" ProgID="Equation.3" ShapeID="_x0000_i1037" DrawAspect="Content" ObjectID="_1673692802"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75pt;height:10.75pt;mso-width-percent:0;mso-height-percent:0;mso-width-percent:0;mso-height-percent:0" o:ole="">
                            <v:imagedata r:id="rId24" o:title=""/>
                          </v:shape>
                          <o:OLEObject Type="Embed" ProgID="Equation.3" ShapeID="_x0000_i1035" DrawAspect="Content" ObjectID="_1673692800"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pt;height:10.75pt;mso-width-percent:0;mso-height-percent:0;mso-width-percent:0;mso-height-percent:0" o:ole="">
                            <v:imagedata r:id="rId26" o:title=""/>
                          </v:shape>
                          <o:OLEObject Type="Embed" ProgID="Equation.3" ShapeID="_x0000_i1036" DrawAspect="Content" ObjectID="_1673692801" r:id="rId31"/>
                        </w:object>
                      </w:r>
                      <w:r w:rsidRPr="007A1BDC">
                        <w:t xml:space="preserve"> where </w:t>
                      </w:r>
                      <w:r w:rsidRPr="003F599E">
                        <w:rPr>
                          <w:noProof/>
                          <w:position w:val="-12"/>
                        </w:rPr>
                        <w:object w:dxaOrig="3720" w:dyaOrig="360" w14:anchorId="45D91C1F">
                          <v:shape id="_x0000_i1037" type="#_x0000_t75" alt="" style="width:185.9pt;height:18.8pt;mso-width-percent:0;mso-height-percent:0;mso-width-percent:0;mso-height-percent:0" o:ole="">
                            <v:imagedata r:id="rId28" o:title=""/>
                          </v:shape>
                          <o:OLEObject Type="Embed" ProgID="Equation.3" ShapeID="_x0000_i1037" DrawAspect="Content" ObjectID="_1673692802" r:id="rId32"/>
                        </w:object>
                      </w:r>
                      <w:r w:rsidRPr="007A1BDC">
                        <w:t>,…</w:t>
                      </w:r>
                    </w:p>
                  </w:txbxContent>
                </v:textbox>
                <w10:anchorlock/>
              </v:shape>
            </w:pict>
          </mc:Fallback>
        </mc:AlternateContent>
      </w:r>
    </w:p>
    <w:p w14:paraId="354C1BF5" w14:textId="4415CA1D" w:rsidR="002054E6" w:rsidRPr="00F90019" w:rsidRDefault="002054E6" w:rsidP="007606D0">
      <w:pPr>
        <w:rPr>
          <w:rFonts w:cs="Arial"/>
        </w:rPr>
      </w:pPr>
      <w:r w:rsidRPr="00F90019">
        <w:rPr>
          <w:rFonts w:cs="Arial"/>
        </w:rPr>
        <w:t xml:space="preserve">Hence, for a timing advance MAC CE command received on uplink slot </w:t>
      </w:r>
      <m:oMath>
        <m:r>
          <w:rPr>
            <w:rFonts w:ascii="Cambria Math" w:hAnsi="Cambria Math" w:cs="Arial"/>
          </w:rPr>
          <m:t>n</m:t>
        </m:r>
      </m:oMath>
      <w:r w:rsidRPr="00F90019">
        <w:rPr>
          <w:rFonts w:cs="Arial"/>
        </w:rPr>
        <w:t xml:space="preserve">, the corresponding adjustment of the uplink transmission timing applies from the beginning of uplink slot </w:t>
      </w:r>
      <m:oMath>
        <m:r>
          <w:rPr>
            <w:rFonts w:ascii="Cambria Math" w:hAnsi="Cambria Math" w:cs="Arial"/>
          </w:rPr>
          <m:t>n+k+1</m:t>
        </m:r>
      </m:oMath>
      <w:r w:rsidRPr="00F90019">
        <w:rPr>
          <w:rFonts w:cs="Arial"/>
        </w:rPr>
        <w:t>. The timing is defined solely from UL timing perspective. So</w:t>
      </w:r>
      <w:r w:rsidR="003053F6" w:rsidRPr="00F90019">
        <w:rPr>
          <w:rFonts w:cs="Arial"/>
        </w:rPr>
        <w:t>,</w:t>
      </w:r>
      <w:r w:rsidRPr="00F90019">
        <w:rPr>
          <w:rFonts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cs="Arial"/>
        </w:rPr>
      </w:pPr>
      <w:r w:rsidRPr="00F90019">
        <w:rPr>
          <w:rFonts w:cs="Arial"/>
        </w:rPr>
        <w:t>Given the 2 views on this topic are polarized, it will be beneficial to collect more views from companies in order to make progress.</w:t>
      </w:r>
    </w:p>
    <w:p w14:paraId="661F82FC" w14:textId="5DA476D5" w:rsidR="002054E6" w:rsidRDefault="002054E6" w:rsidP="007606D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cs="Arial"/>
        </w:rPr>
      </w:pPr>
      <w:r w:rsidRPr="00F90019">
        <w:rPr>
          <w:rFonts w:cs="Arial"/>
        </w:rPr>
        <w:t>Based on the above discussion, an initial proposal is made as follows. Companies are encouraged to provide views on the proposal.</w:t>
      </w:r>
    </w:p>
    <w:p w14:paraId="7374B53E" w14:textId="06CBDC92" w:rsidR="002054E6" w:rsidRPr="00F90019" w:rsidRDefault="002054E6" w:rsidP="007606D0">
      <w:pPr>
        <w:rPr>
          <w:rFonts w:cs="Arial"/>
          <w:b/>
          <w:bCs/>
          <w:u w:val="single"/>
        </w:rPr>
      </w:pPr>
      <w:r w:rsidRPr="00F90019">
        <w:rPr>
          <w:rFonts w:cs="Arial"/>
          <w:b/>
          <w:bCs/>
          <w:u w:val="single"/>
        </w:rPr>
        <w:lastRenderedPageBreak/>
        <w:t xml:space="preserve">Initial proposal </w:t>
      </w:r>
      <w:r w:rsidR="008313F2" w:rsidRPr="00F90019">
        <w:rPr>
          <w:rFonts w:cs="Arial"/>
          <w:b/>
          <w:bCs/>
          <w:u w:val="single"/>
        </w:rPr>
        <w:t>6</w:t>
      </w:r>
      <w:r w:rsidRPr="00F90019">
        <w:rPr>
          <w:rFonts w:cs="Arial"/>
          <w:b/>
          <w:bCs/>
          <w:u w:val="single"/>
        </w:rPr>
        <w:t>.2 (Moderator):</w:t>
      </w:r>
    </w:p>
    <w:p w14:paraId="79595AD9" w14:textId="5BEDB769" w:rsidR="002054E6" w:rsidRPr="00F90019" w:rsidRDefault="002054E6" w:rsidP="007606D0">
      <w:pPr>
        <w:pStyle w:val="af0"/>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af0"/>
        <w:spacing w:line="256" w:lineRule="auto"/>
        <w:ind w:left="360"/>
        <w:rPr>
          <w:rFonts w:cs="Arial"/>
        </w:rPr>
      </w:pPr>
      <w:r w:rsidRPr="00E23953">
        <w:rPr>
          <w:rFonts w:cs="Arial"/>
        </w:rPr>
        <w:t>Option 1: Needed</w:t>
      </w:r>
    </w:p>
    <w:p w14:paraId="5685D7AA" w14:textId="77777777" w:rsidR="002054E6" w:rsidRPr="00F90019" w:rsidRDefault="002054E6" w:rsidP="007606D0">
      <w:pPr>
        <w:pStyle w:val="af0"/>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af0"/>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af0"/>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af0"/>
        <w:spacing w:line="256" w:lineRule="auto"/>
        <w:rPr>
          <w:rFonts w:cs="Arial"/>
          <w:highlight w:val="yellow"/>
        </w:rPr>
      </w:pPr>
    </w:p>
    <w:tbl>
      <w:tblPr>
        <w:tblStyle w:val="afc"/>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af0"/>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af0"/>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af0"/>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af0"/>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af0"/>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af0"/>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af0"/>
              <w:spacing w:line="256" w:lineRule="auto"/>
              <w:rPr>
                <w:rFonts w:cs="Arial"/>
              </w:rPr>
            </w:pPr>
            <w:r>
              <w:rPr>
                <w:rFonts w:cs="Arial"/>
              </w:rPr>
              <w:t>Thales</w:t>
            </w:r>
          </w:p>
        </w:tc>
        <w:tc>
          <w:tcPr>
            <w:tcW w:w="7910" w:type="dxa"/>
          </w:tcPr>
          <w:p w14:paraId="32488D4F" w14:textId="77777777" w:rsidR="006B743F" w:rsidRPr="00F90019" w:rsidRDefault="006B743F" w:rsidP="007606D0">
            <w:pPr>
              <w:pStyle w:val="af0"/>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af0"/>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af0"/>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af0"/>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af0"/>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af0"/>
              <w:spacing w:line="256" w:lineRule="auto"/>
              <w:rPr>
                <w:rFonts w:cs="Arial"/>
              </w:rPr>
            </w:pPr>
            <w:r>
              <w:rPr>
                <w:rFonts w:cs="Arial"/>
              </w:rPr>
              <w:t>Intel</w:t>
            </w:r>
          </w:p>
        </w:tc>
        <w:tc>
          <w:tcPr>
            <w:tcW w:w="7910" w:type="dxa"/>
          </w:tcPr>
          <w:p w14:paraId="7CBE060D" w14:textId="77777777" w:rsidR="006B743F" w:rsidRPr="00F90019" w:rsidRDefault="006B743F" w:rsidP="007606D0">
            <w:pPr>
              <w:pStyle w:val="af0"/>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af0"/>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af0"/>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af0"/>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af0"/>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af0"/>
              <w:spacing w:line="256" w:lineRule="auto"/>
              <w:rPr>
                <w:rFonts w:cs="Arial"/>
              </w:rPr>
            </w:pPr>
            <w:r>
              <w:rPr>
                <w:rFonts w:cs="Arial"/>
              </w:rPr>
              <w:t>Huawei</w:t>
            </w:r>
          </w:p>
        </w:tc>
        <w:tc>
          <w:tcPr>
            <w:tcW w:w="7910" w:type="dxa"/>
          </w:tcPr>
          <w:p w14:paraId="71D53A11" w14:textId="77777777" w:rsidR="006B743F" w:rsidRPr="00F90019" w:rsidRDefault="006B743F" w:rsidP="007606D0">
            <w:pPr>
              <w:pStyle w:val="af0"/>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af0"/>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af0"/>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af0"/>
              <w:spacing w:line="256" w:lineRule="auto"/>
              <w:rPr>
                <w:rFonts w:cs="Arial"/>
              </w:rPr>
            </w:pPr>
            <w:r>
              <w:rPr>
                <w:rFonts w:cs="Arial"/>
              </w:rPr>
              <w:t>Apple</w:t>
            </w:r>
          </w:p>
        </w:tc>
        <w:tc>
          <w:tcPr>
            <w:tcW w:w="7910" w:type="dxa"/>
          </w:tcPr>
          <w:p w14:paraId="61C5FAB8" w14:textId="77777777" w:rsidR="006B743F" w:rsidRPr="00F90019" w:rsidRDefault="006B743F" w:rsidP="007606D0">
            <w:pPr>
              <w:pStyle w:val="af0"/>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af0"/>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af0"/>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af0"/>
              <w:spacing w:line="256" w:lineRule="auto"/>
              <w:rPr>
                <w:rFonts w:cs="Arial"/>
              </w:rPr>
            </w:pPr>
            <w:r w:rsidRPr="00F90019">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max</w:t>
            </w:r>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lastRenderedPageBreak/>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af0"/>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7606D0">
            <w:pPr>
              <w:pStyle w:val="af0"/>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af0"/>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af0"/>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af0"/>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af0"/>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af0"/>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af0"/>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af0"/>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af0"/>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af0"/>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af0"/>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af0"/>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af0"/>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af0"/>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7606D0">
            <w:pPr>
              <w:pStyle w:val="af0"/>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af0"/>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af0"/>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af0"/>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af0"/>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af0"/>
              <w:spacing w:line="256" w:lineRule="auto"/>
              <w:rPr>
                <w:rFonts w:cs="Arial"/>
              </w:rPr>
            </w:pPr>
            <w:r>
              <w:rPr>
                <w:rFonts w:cs="Arial"/>
              </w:rPr>
              <w:t>APT</w:t>
            </w:r>
          </w:p>
        </w:tc>
        <w:tc>
          <w:tcPr>
            <w:tcW w:w="7910" w:type="dxa"/>
          </w:tcPr>
          <w:p w14:paraId="2F3DDDF1" w14:textId="77777777" w:rsidR="006B743F" w:rsidRPr="00F90019" w:rsidRDefault="006B743F" w:rsidP="007606D0">
            <w:pPr>
              <w:pStyle w:val="af0"/>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af0"/>
              <w:spacing w:line="256" w:lineRule="auto"/>
              <w:rPr>
                <w:rFonts w:cs="Arial"/>
              </w:rPr>
            </w:pPr>
            <w:r w:rsidRPr="00F90019">
              <w:rPr>
                <w:rFonts w:cs="Arial"/>
              </w:rPr>
              <w:t xml:space="preserve">Reason: </w:t>
            </w:r>
          </w:p>
          <w:p w14:paraId="64E3E9AC" w14:textId="77777777" w:rsidR="006B743F" w:rsidRPr="00F90019" w:rsidRDefault="006B743F" w:rsidP="007606D0">
            <w:pPr>
              <w:pStyle w:val="af0"/>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af0"/>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af0"/>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af0"/>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 w14:paraId="19E4875D" w14:textId="14A78DB6" w:rsidR="006B743F" w:rsidRPr="00F90019" w:rsidRDefault="00EA054C" w:rsidP="007606D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cs="Arial"/>
        </w:rPr>
      </w:pPr>
      <w:r w:rsidRPr="00F90019">
        <w:rPr>
          <w:rFonts w:cs="Arial"/>
        </w:rPr>
        <w:t xml:space="preserve">In the first round of email discussion, </w:t>
      </w:r>
      <w:r w:rsidR="00EA054C" w:rsidRPr="00F90019">
        <w:rPr>
          <w:rFonts w:cs="Arial"/>
        </w:rPr>
        <w:t>21</w:t>
      </w:r>
      <w:r w:rsidRPr="00F90019">
        <w:rPr>
          <w:rFonts w:cs="Arial"/>
        </w:rPr>
        <w:t xml:space="preserve"> companies provided views:</w:t>
      </w:r>
    </w:p>
    <w:p w14:paraId="0902F7D4" w14:textId="7C1D5BFF" w:rsidR="00EA054C" w:rsidRPr="007606D0" w:rsidRDefault="00EA054C" w:rsidP="007606D0">
      <w:pPr>
        <w:ind w:left="1140"/>
        <w:rPr>
          <w:rFonts w:cs="Arial"/>
        </w:rPr>
      </w:pPr>
      <w:r w:rsidRPr="007606D0">
        <w:rPr>
          <w:rFonts w:cs="Arial"/>
        </w:rPr>
        <w:t>[CATT, Thales, ZTE, Intel, CMCC, Panasonic, Huawei, MediaTek, Apple</w:t>
      </w:r>
      <w:r w:rsidR="003A5B85" w:rsidRPr="007606D0">
        <w:rPr>
          <w:rFonts w:cs="Arial"/>
        </w:rPr>
        <w:t>, Qualcomm, Sony, LG, Ericsson, vivo, Samsung, ChinaTelecom, Lenovo/MM, CAICT</w:t>
      </w:r>
      <w:r w:rsidRPr="007606D0">
        <w:rPr>
          <w:rFonts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cs="Arial"/>
        </w:rPr>
      </w:pPr>
      <w:r w:rsidRPr="007606D0">
        <w:rPr>
          <w:rFonts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cs="Arial"/>
        </w:rPr>
      </w:pPr>
      <w:r w:rsidRPr="007606D0">
        <w:rPr>
          <w:rFonts w:cs="Arial"/>
        </w:rPr>
        <w:t xml:space="preserve"> </w:t>
      </w:r>
      <w:r w:rsidR="003A5B85" w:rsidRPr="007606D0">
        <w:rPr>
          <w:rFonts w:cs="Arial"/>
        </w:rPr>
        <w:t>[OPPO] ask for clarification on the meaning of receiving a MAC-CE in uplink slot n.</w:t>
      </w:r>
    </w:p>
    <w:p w14:paraId="13EEA51D" w14:textId="15A0BF43" w:rsidR="003A5B85" w:rsidRPr="007606D0" w:rsidRDefault="00A52CDB" w:rsidP="007606D0">
      <w:pPr>
        <w:ind w:left="1140"/>
        <w:rPr>
          <w:rFonts w:cs="Arial"/>
        </w:rPr>
      </w:pPr>
      <w:r w:rsidRPr="007606D0">
        <w:rPr>
          <w:rFonts w:cs="Arial"/>
        </w:rPr>
        <w:t xml:space="preserve"> </w:t>
      </w:r>
      <w:r w:rsidR="003A5B85" w:rsidRPr="007606D0">
        <w:rPr>
          <w:rFonts w:cs="Arial"/>
        </w:rPr>
        <w:t>[APT] comment that the spec text would be impacted for UE autonomous update with UE-calculated TA in RRC_CONNECTED.</w:t>
      </w:r>
    </w:p>
    <w:p w14:paraId="70AE1D50" w14:textId="288B29E9" w:rsidR="006B743F" w:rsidRPr="007606D0" w:rsidRDefault="00720598" w:rsidP="007606D0">
      <w:pPr>
        <w:ind w:left="1140"/>
        <w:rPr>
          <w:rFonts w:cs="Arial"/>
        </w:rPr>
      </w:pPr>
      <w:r w:rsidRPr="007606D0">
        <w:rPr>
          <w:rFonts w:cs="Arial"/>
        </w:rPr>
        <w:t xml:space="preserve"> </w:t>
      </w:r>
      <w:r w:rsidR="00EA054C" w:rsidRPr="007606D0">
        <w:rPr>
          <w:rFonts w:cs="Arial"/>
        </w:rPr>
        <w:t>[Nokia/Nokia Shanghai Bell] comment that a new offset may be needed because the value of k includes the N_ta.</w:t>
      </w:r>
    </w:p>
    <w:p w14:paraId="22BD6F5A" w14:textId="2EF53FDB" w:rsidR="00C23A94" w:rsidRPr="00F90019" w:rsidRDefault="00C23A94" w:rsidP="007606D0">
      <w:pPr>
        <w:rPr>
          <w:rFonts w:eastAsia="Calibri" w:cs="Arial"/>
        </w:rPr>
      </w:pPr>
      <w:r w:rsidRPr="00F90019">
        <w:rPr>
          <w:rFonts w:eastAsia="Calibri" w:cs="Arial"/>
        </w:rPr>
        <w:t>Regarding the meaning of “</w:t>
      </w:r>
      <w:r w:rsidRPr="00F90019">
        <w:rPr>
          <w:rFonts w:cs="Arial"/>
        </w:rPr>
        <w:t>receiving a MAC-CE in uplink slot n</w:t>
      </w:r>
      <w:r w:rsidRPr="00F90019">
        <w:rPr>
          <w:rFonts w:eastAsia="Calibri" w:cs="Arial"/>
        </w:rPr>
        <w:t xml:space="preserve">”, Moderator further checked the specification text and notice the following </w:t>
      </w:r>
      <w:r w:rsidRPr="00F90019">
        <w:rPr>
          <w:rFonts w:eastAsia="Calibri" w:cs="Arial"/>
          <w:highlight w:val="cyan"/>
        </w:rPr>
        <w:t>clarification</w:t>
      </w:r>
      <w:r w:rsidRPr="00F90019">
        <w:rPr>
          <w:rFonts w:eastAsia="Calibri" w:cs="Arial"/>
        </w:rPr>
        <w:t xml:space="preserve"> exists in the specification text:</w:t>
      </w:r>
    </w:p>
    <w:p w14:paraId="119F8ACE" w14:textId="642F8FE8" w:rsidR="00C23A94" w:rsidRDefault="00C23A94" w:rsidP="007606D0">
      <w:pPr>
        <w:rPr>
          <w:rFonts w:eastAsia="Calibri" w:cs="Arial"/>
        </w:rPr>
      </w:pPr>
      <w:r w:rsidRPr="00A85EAA">
        <w:rPr>
          <w:noProof/>
        </w:rPr>
        <w:lastRenderedPageBreak/>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75pt;height:10.75pt;mso-width-percent:0;mso-height-percent:0;mso-width-percent:0;mso-height-percent:0" o:ole="">
                                  <v:imagedata r:id="rId24" o:title=""/>
                                </v:shape>
                                <o:OLEObject Type="Embed" ProgID="Equation.3" ShapeID="_x0000_i1038" DrawAspect="Content" ObjectID="_1673692803"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pt;height:10.75pt;mso-width-percent:0;mso-height-percent:0;mso-width-percent:0;mso-height-percent:0" o:ole="">
                                  <v:imagedata r:id="rId26" o:title=""/>
                                </v:shape>
                                <o:OLEObject Type="Embed" ProgID="Equation.3" ShapeID="_x0000_i1039" DrawAspect="Content" ObjectID="_1673692804" r:id="rId35"/>
                              </w:object>
                            </w:r>
                            <w:r w:rsidRPr="007A1BDC">
                              <w:t xml:space="preserve"> where </w:t>
                            </w:r>
                            <w:r w:rsidRPr="00C23A94">
                              <w:rPr>
                                <w:noProof/>
                                <w:position w:val="-12"/>
                              </w:rPr>
                              <w:object w:dxaOrig="3720" w:dyaOrig="360" w14:anchorId="5D338AA6">
                                <v:shape id="_x0000_i1040" type="#_x0000_t75" alt="" style="width:185.9pt;height:18.8pt;mso-width-percent:0;mso-height-percent:0;mso-width-percent:0;mso-height-percent:0" o:ole="">
                                  <v:imagedata r:id="rId28" o:title=""/>
                                </v:shape>
                                <o:OLEObject Type="Embed" ProgID="Equation.3" ShapeID="_x0000_i1040" DrawAspect="Content" ObjectID="_1673692805" r:id="rId36"/>
                              </w:object>
                            </w:r>
                            <w:r w:rsidRPr="007A1BDC">
                              <w:t>,…</w:t>
                            </w:r>
                          </w:p>
                          <w:p w14:paraId="071937A6" w14:textId="01C96E06" w:rsidR="00EE0A13" w:rsidRPr="007A1BDC" w:rsidRDefault="00EE0A13" w:rsidP="00C23A94">
                            <w:pPr>
                              <w:rPr>
                                <w:lang w:eastAsia="x-none"/>
                              </w:rPr>
                            </w:pPr>
                          </w:p>
                          <w:p w14:paraId="3E404BAE" w14:textId="77777777" w:rsidR="00EE0A13" w:rsidRPr="007A1BDC" w:rsidRDefault="00EE0A13" w:rsidP="00C23A94">
                            <w:pPr>
                              <w:rPr>
                                <w:rStyle w:val="af3"/>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9.65pt;height:10.75pt;mso-width-percent:0;mso-height-percent:0;mso-width-percent:0;mso-height-percent:0" o:ole="">
                                  <v:imagedata r:id="rId24" o:title=""/>
                                </v:shape>
                                <o:OLEObject Type="Embed" ProgID="Equation.3" ShapeID="_x0000_i1041" DrawAspect="Content" ObjectID="_1673692806"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75pt;height:10.75pt;mso-width-percent:0;mso-height-percent:0;mso-width-percent:0;mso-height-percent:0" o:ole="">
                            <v:imagedata r:id="rId24" o:title=""/>
                          </v:shape>
                          <o:OLEObject Type="Embed" ProgID="Equation.3" ShapeID="_x0000_i1038" DrawAspect="Content" ObjectID="_1673692803"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pt;height:10.75pt;mso-width-percent:0;mso-height-percent:0;mso-width-percent:0;mso-height-percent:0" o:ole="">
                            <v:imagedata r:id="rId26" o:title=""/>
                          </v:shape>
                          <o:OLEObject Type="Embed" ProgID="Equation.3" ShapeID="_x0000_i1039" DrawAspect="Content" ObjectID="_1673692804" r:id="rId39"/>
                        </w:object>
                      </w:r>
                      <w:r w:rsidRPr="007A1BDC">
                        <w:t xml:space="preserve"> where </w:t>
                      </w:r>
                      <w:r w:rsidRPr="00C23A94">
                        <w:rPr>
                          <w:noProof/>
                          <w:position w:val="-12"/>
                        </w:rPr>
                        <w:object w:dxaOrig="3720" w:dyaOrig="360" w14:anchorId="5D338AA6">
                          <v:shape id="_x0000_i1040" type="#_x0000_t75" alt="" style="width:185.9pt;height:18.8pt;mso-width-percent:0;mso-height-percent:0;mso-width-percent:0;mso-height-percent:0" o:ole="">
                            <v:imagedata r:id="rId28" o:title=""/>
                          </v:shape>
                          <o:OLEObject Type="Embed" ProgID="Equation.3" ShapeID="_x0000_i1040" DrawAspect="Content" ObjectID="_1673692805" r:id="rId40"/>
                        </w:object>
                      </w:r>
                      <w:r w:rsidRPr="007A1BDC">
                        <w:t>,…</w:t>
                      </w:r>
                    </w:p>
                    <w:p w14:paraId="071937A6" w14:textId="01C96E06" w:rsidR="00EE0A13" w:rsidRPr="007A1BDC" w:rsidRDefault="00EE0A13" w:rsidP="00C23A94">
                      <w:pPr>
                        <w:rPr>
                          <w:lang w:eastAsia="x-none"/>
                        </w:rPr>
                      </w:pPr>
                    </w:p>
                    <w:p w14:paraId="3E404BAE" w14:textId="77777777" w:rsidR="00EE0A13" w:rsidRPr="007A1BDC" w:rsidRDefault="00EE0A13" w:rsidP="00C23A94">
                      <w:pPr>
                        <w:rPr>
                          <w:rStyle w:val="af3"/>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9.65pt;height:10.75pt;mso-width-percent:0;mso-height-percent:0;mso-width-percent:0;mso-height-percent:0" o:ole="">
                            <v:imagedata r:id="rId24" o:title=""/>
                          </v:shape>
                          <o:OLEObject Type="Embed" ProgID="Equation.3" ShapeID="_x0000_i1041" DrawAspect="Content" ObjectID="_1673692806"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lang w:eastAsia="x-none"/>
                        </w:rPr>
                      </w:pPr>
                    </w:p>
                  </w:txbxContent>
                </v:textbox>
                <w10:anchorlock/>
              </v:shape>
            </w:pict>
          </mc:Fallback>
        </mc:AlternateContent>
      </w:r>
    </w:p>
    <w:p w14:paraId="485A7F04" w14:textId="03A8D7D0" w:rsidR="00C23A94" w:rsidRPr="00F90019" w:rsidRDefault="00A52CDB" w:rsidP="007606D0">
      <w:pPr>
        <w:rPr>
          <w:rFonts w:cs="Arial"/>
        </w:rPr>
      </w:pPr>
      <w:r w:rsidRPr="00F90019">
        <w:rPr>
          <w:rFonts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cs="Arial"/>
        </w:rPr>
      </w:pPr>
    </w:p>
    <w:p w14:paraId="6944D744" w14:textId="3DF1B2E2" w:rsidR="00FF5131" w:rsidRPr="00F90019" w:rsidRDefault="00FF5131" w:rsidP="007606D0">
      <w:pPr>
        <w:rPr>
          <w:rFonts w:cs="Arial"/>
        </w:rPr>
      </w:pPr>
      <w:r w:rsidRPr="00F90019">
        <w:rPr>
          <w:rFonts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cs="Arial"/>
          <w:b/>
          <w:bCs/>
          <w:highlight w:val="yellow"/>
          <w:u w:val="single"/>
        </w:rPr>
      </w:pPr>
      <w:r w:rsidRPr="00F90019">
        <w:rPr>
          <w:rFonts w:cs="Arial"/>
          <w:b/>
          <w:bCs/>
          <w:highlight w:val="yellow"/>
          <w:u w:val="single"/>
        </w:rPr>
        <w:t>P</w:t>
      </w:r>
      <w:r w:rsidR="006B743F" w:rsidRPr="00F90019">
        <w:rPr>
          <w:rFonts w:cs="Arial"/>
          <w:b/>
          <w:bCs/>
          <w:highlight w:val="yellow"/>
          <w:u w:val="single"/>
        </w:rPr>
        <w:t xml:space="preserve">roposal </w:t>
      </w:r>
      <w:r w:rsidRPr="00F90019">
        <w:rPr>
          <w:rFonts w:cs="Arial"/>
          <w:b/>
          <w:bCs/>
          <w:highlight w:val="yellow"/>
          <w:u w:val="single"/>
        </w:rPr>
        <w:t>6</w:t>
      </w:r>
      <w:r w:rsidR="006B743F" w:rsidRPr="00F90019">
        <w:rPr>
          <w:rFonts w:cs="Arial"/>
          <w:b/>
          <w:bCs/>
          <w:highlight w:val="yellow"/>
          <w:u w:val="single"/>
        </w:rPr>
        <w:t>.3 (Based on the 1</w:t>
      </w:r>
      <w:r w:rsidR="006B743F" w:rsidRPr="00F90019">
        <w:rPr>
          <w:rFonts w:cs="Arial"/>
          <w:b/>
          <w:bCs/>
          <w:highlight w:val="yellow"/>
          <w:u w:val="single"/>
          <w:vertAlign w:val="superscript"/>
        </w:rPr>
        <w:t>st</w:t>
      </w:r>
      <w:r w:rsidR="006B743F" w:rsidRPr="00F90019">
        <w:rPr>
          <w:rFonts w:cs="Arial"/>
          <w:b/>
          <w:bCs/>
          <w:highlight w:val="yellow"/>
          <w:u w:val="single"/>
        </w:rPr>
        <w:t xml:space="preserve"> round of discussion):</w:t>
      </w:r>
    </w:p>
    <w:p w14:paraId="7CD93CFF" w14:textId="0F7B9813" w:rsidR="006B743F" w:rsidRPr="00F90019" w:rsidRDefault="00FF5131" w:rsidP="007606D0">
      <w:pPr>
        <w:rPr>
          <w:rFonts w:cs="Arial"/>
          <w:highlight w:val="yellow"/>
        </w:rPr>
      </w:pPr>
      <w:r w:rsidRPr="00F90019">
        <w:rPr>
          <w:rFonts w:cs="Arial"/>
          <w:highlight w:val="yellow"/>
        </w:rPr>
        <w:t xml:space="preserve">Introduce K_offset to enhance the adjustment of uplink transmission timing </w:t>
      </w:r>
      <w:r w:rsidR="00720598" w:rsidRPr="00F90019">
        <w:rPr>
          <w:rFonts w:cs="Arial"/>
          <w:highlight w:val="yellow"/>
        </w:rPr>
        <w:t>upon</w:t>
      </w:r>
      <w:r w:rsidRPr="00F90019">
        <w:rPr>
          <w:rFonts w:cs="Arial"/>
          <w:highlight w:val="yellow"/>
        </w:rPr>
        <w:t xml:space="preserve"> the reception of a corresponding timing advance command.</w:t>
      </w:r>
    </w:p>
    <w:p w14:paraId="784E3314" w14:textId="77777777" w:rsidR="000320B2" w:rsidRPr="000320B2" w:rsidRDefault="000320B2" w:rsidP="007606D0">
      <w:pPr>
        <w:rPr>
          <w:rFonts w:cs="Arial"/>
        </w:rPr>
      </w:pPr>
      <w:r w:rsidRPr="000320B2">
        <w:rPr>
          <w:rFonts w:cs="Arial"/>
        </w:rPr>
        <w:t>T</w:t>
      </w:r>
      <w:r w:rsidRPr="000320B2">
        <w:rPr>
          <w:rFonts w:cs="Arial"/>
          <w:vertAlign w:val="subscript"/>
        </w:rPr>
        <w:t>TA</w:t>
      </w:r>
      <w:r w:rsidRPr="000320B2">
        <w:rPr>
          <w:rFonts w:cs="Arial"/>
        </w:rPr>
        <w:t xml:space="preserve">  </w:t>
      </w:r>
    </w:p>
    <w:p w14:paraId="220D491A" w14:textId="0C0C6FD5" w:rsidR="00FF5131" w:rsidRPr="000320B2" w:rsidRDefault="000320B2" w:rsidP="007606D0">
      <w:pPr>
        <w:rPr>
          <w:rFonts w:cs="Arial"/>
        </w:rPr>
      </w:pPr>
      <w:r>
        <w:rPr>
          <w:rFonts w:cs="Arial"/>
        </w:rPr>
        <w:t>N</w:t>
      </w:r>
      <w:r w:rsidRPr="000320B2">
        <w:rPr>
          <w:rFonts w:cs="Arial"/>
          <w:vertAlign w:val="subscript"/>
        </w:rPr>
        <w:t>TA</w:t>
      </w:r>
      <w:r w:rsidRPr="000320B2">
        <w:rPr>
          <w:rFonts w:cs="Arial"/>
        </w:rPr>
        <w:t xml:space="preserve">  </w:t>
      </w:r>
    </w:p>
    <w:tbl>
      <w:tblPr>
        <w:tblStyle w:val="afc"/>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af0"/>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af0"/>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af0"/>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af0"/>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cs="Arial"/>
              </w:rPr>
            </w:pPr>
            <w:r w:rsidRPr="00F90019">
              <w:rPr>
                <w:rFonts w:cs="Arial"/>
              </w:rPr>
              <w:t xml:space="preserve">We think there is confusion between </w:t>
            </w:r>
            <w:r w:rsidRPr="00F90019">
              <w:rPr>
                <w:rFonts w:cs="Arial"/>
                <w:highlight w:val="yellow"/>
              </w:rPr>
              <w:t>T</w:t>
            </w:r>
            <w:r w:rsidRPr="00F90019">
              <w:rPr>
                <w:rFonts w:cs="Arial"/>
                <w:highlight w:val="yellow"/>
                <w:vertAlign w:val="subscript"/>
              </w:rPr>
              <w:t>TA</w:t>
            </w:r>
            <w:r w:rsidRPr="00F90019">
              <w:rPr>
                <w:rFonts w:cs="Arial"/>
                <w:highlight w:val="yellow"/>
              </w:rPr>
              <w:t xml:space="preserve">  for UL synchronization</w:t>
            </w:r>
            <w:r w:rsidRPr="00F90019">
              <w:rPr>
                <w:rFonts w:cs="Arial"/>
              </w:rPr>
              <w:t xml:space="preserve"> and T</w:t>
            </w:r>
            <w:r w:rsidRPr="00F90019">
              <w:rPr>
                <w:rFonts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lang w:val="en-GB"/>
              </w:rPr>
              <w:object w:dxaOrig="196" w:dyaOrig="240" w14:anchorId="5417281D">
                <v:shape id="_x0000_i1031" type="#_x0000_t75" alt="" style="width:9.65pt;height:10.75pt;mso-width-percent:0;mso-height-percent:0;mso-width-percent:0;mso-height-percent:0" o:ole="">
                  <v:imagedata r:id="rId24" o:title=""/>
                </v:shape>
                <o:OLEObject Type="Embed" ProgID="Equation.3" ShapeID="_x0000_i1031" DrawAspect="Content" ObjectID="_1673692796"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32" type="#_x0000_t75" alt="" style="width:105.85pt;height:16.65pt;mso-width-percent:0;mso-height-percent:0;mso-width-percent:0;mso-height-percent:0" o:ole="">
                  <v:imagedata r:id="rId44" o:title=""/>
                </v:shape>
                <o:OLEObject Type="Embed" ProgID="Equation.3" ShapeID="_x0000_i1032" DrawAspect="Content" ObjectID="_1673692797" r:id="rId45"/>
              </w:object>
            </w:r>
            <w:r w:rsidRPr="00F90019">
              <w:t xml:space="preserve">  .</w:t>
            </w:r>
            <w:r w:rsidRPr="00F90019">
              <w:rPr>
                <w:rFonts w:cs="Arial"/>
              </w:rPr>
              <w:t xml:space="preserve"> </w:t>
            </w:r>
          </w:p>
          <w:p w14:paraId="1D18113E" w14:textId="48512BFA" w:rsidR="000320B2" w:rsidRPr="00F90019" w:rsidRDefault="000320B2" w:rsidP="007606D0">
            <w:pPr>
              <w:pStyle w:val="af0"/>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33" type="#_x0000_t75" alt="" style="width:105.85pt;height:16.65pt;mso-width-percent:0;mso-height-percent:0;mso-width-percent:0;mso-height-percent:0" o:ole="">
                  <v:imagedata r:id="rId44" o:title=""/>
                </v:shape>
                <o:OLEObject Type="Embed" ProgID="Equation.3" ShapeID="_x0000_i1033" DrawAspect="Content" ObjectID="_1673692798"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af0"/>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7606D0">
            <w:pPr>
              <w:pStyle w:val="af0"/>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af0"/>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af0"/>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af0"/>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lang w:val="en-GB"/>
              </w:rPr>
              <w:object w:dxaOrig="196" w:dyaOrig="240" w14:anchorId="4EB4C5CB">
                <v:shape id="_x0000_i1034" type="#_x0000_t75" alt="" style="width:9.65pt;height:10.75pt;mso-width-percent:0;mso-height-percent:0;mso-width-percent:0;mso-height-percent:0" o:ole="">
                  <v:imagedata r:id="rId24" o:title=""/>
                </v:shape>
                <o:OLEObject Type="Embed" ProgID="Equation.3" ShapeID="_x0000_i1034" DrawAspect="Content" ObjectID="_1673692799" r:id="rId47"/>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af0"/>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af0"/>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20954BC2" id="矩形 46" o:spid="_x0000_s1026" style="position:absolute;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51B6A6DD" id="矩形 34" o:spid="_x0000_s1026" style="position:absolute;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rect w14:anchorId="7B6BA252" id="矩形 29" o:spid="_x0000_s1026" style="position:absolute;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2AD4C62C" id="矩形 26" o:spid="_x0000_s1026" style="position:absolute;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af0"/>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af0"/>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2725A44D" id="矩形 35" o:spid="_x0000_s1026" style="position:absolute;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af0"/>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27C27F4" id="矩形 47" o:spid="_x0000_s1026" style="position:absolute;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af0"/>
              <w:spacing w:line="256" w:lineRule="auto"/>
              <w:rPr>
                <w:rFonts w:cs="Arial"/>
              </w:rPr>
            </w:pPr>
          </w:p>
          <w:p w14:paraId="4A06B368" w14:textId="171B53EC" w:rsidR="00EF0130" w:rsidRPr="00F90019" w:rsidRDefault="00EF0130" w:rsidP="007606D0">
            <w:pPr>
              <w:pStyle w:val="af0"/>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af0"/>
              <w:spacing w:line="256" w:lineRule="auto"/>
              <w:rPr>
                <w:rFonts w:cs="Arial"/>
              </w:rPr>
            </w:pPr>
            <w:r>
              <w:rPr>
                <w:rFonts w:cs="Arial"/>
              </w:rPr>
              <w:t>APT</w:t>
            </w:r>
          </w:p>
        </w:tc>
        <w:tc>
          <w:tcPr>
            <w:tcW w:w="7834" w:type="dxa"/>
          </w:tcPr>
          <w:p w14:paraId="58F1F384" w14:textId="77777777" w:rsidR="001B48C0" w:rsidRPr="00F90019" w:rsidRDefault="001B48C0" w:rsidP="007606D0">
            <w:pPr>
              <w:pStyle w:val="af0"/>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af0"/>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af0"/>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af0"/>
              <w:spacing w:line="256" w:lineRule="auto"/>
              <w:rPr>
                <w:rFonts w:cs="Arial"/>
              </w:rPr>
            </w:pPr>
            <w:r>
              <w:rPr>
                <w:rFonts w:cs="Arial"/>
              </w:rPr>
              <w:t>Apple</w:t>
            </w:r>
          </w:p>
        </w:tc>
        <w:tc>
          <w:tcPr>
            <w:tcW w:w="7834" w:type="dxa"/>
          </w:tcPr>
          <w:p w14:paraId="00EFCD24" w14:textId="656C896F" w:rsidR="00CA6878" w:rsidRPr="00F90019" w:rsidRDefault="00CA6878" w:rsidP="007606D0">
            <w:pPr>
              <w:pStyle w:val="af0"/>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af0"/>
              <w:spacing w:line="256" w:lineRule="auto"/>
              <w:rPr>
                <w:rFonts w:cs="Arial"/>
              </w:rPr>
            </w:pPr>
            <w:r>
              <w:rPr>
                <w:rFonts w:cs="Arial" w:hint="eastAsia"/>
              </w:rPr>
              <w:t>CATT</w:t>
            </w:r>
          </w:p>
        </w:tc>
        <w:tc>
          <w:tcPr>
            <w:tcW w:w="7834" w:type="dxa"/>
          </w:tcPr>
          <w:p w14:paraId="435A551E" w14:textId="54A23272" w:rsidR="00960A32" w:rsidRDefault="00960A32" w:rsidP="007606D0">
            <w:pPr>
              <w:pStyle w:val="af0"/>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af0"/>
              <w:spacing w:line="256" w:lineRule="auto"/>
              <w:rPr>
                <w:rFonts w:cs="Arial"/>
              </w:rPr>
            </w:pPr>
            <w:r>
              <w:rPr>
                <w:rFonts w:cs="Arial" w:hint="eastAsia"/>
              </w:rPr>
              <w:t>Spreadtrum</w:t>
            </w:r>
          </w:p>
        </w:tc>
        <w:tc>
          <w:tcPr>
            <w:tcW w:w="7834" w:type="dxa"/>
          </w:tcPr>
          <w:p w14:paraId="5C6D781D" w14:textId="1BFAE57A" w:rsidR="00CA6878" w:rsidRPr="00F90019" w:rsidRDefault="003B0C94" w:rsidP="007606D0">
            <w:pPr>
              <w:pStyle w:val="af0"/>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af0"/>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af0"/>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af0"/>
              <w:spacing w:line="256" w:lineRule="auto"/>
              <w:rPr>
                <w:rFonts w:cs="Arial"/>
              </w:rPr>
            </w:pPr>
            <w:r>
              <w:rPr>
                <w:rFonts w:cs="Arial" w:hint="eastAsia"/>
              </w:rPr>
              <w:t>Spreadtrum</w:t>
            </w:r>
          </w:p>
        </w:tc>
        <w:tc>
          <w:tcPr>
            <w:tcW w:w="7834" w:type="dxa"/>
          </w:tcPr>
          <w:p w14:paraId="31FB3056" w14:textId="589ABB52" w:rsidR="001843D2" w:rsidRPr="00F90019" w:rsidRDefault="001843D2" w:rsidP="007606D0">
            <w:pPr>
              <w:pStyle w:val="af0"/>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af0"/>
              <w:spacing w:line="256" w:lineRule="auto"/>
              <w:rPr>
                <w:rFonts w:cs="Arial"/>
              </w:rPr>
            </w:pPr>
            <w:r>
              <w:rPr>
                <w:rFonts w:cs="Arial"/>
              </w:rPr>
              <w:t>Intel</w:t>
            </w:r>
          </w:p>
        </w:tc>
        <w:tc>
          <w:tcPr>
            <w:tcW w:w="7834" w:type="dxa"/>
          </w:tcPr>
          <w:p w14:paraId="5CC88E20" w14:textId="61620FCC" w:rsidR="007A1BDC" w:rsidRPr="00F90019" w:rsidRDefault="007A1BDC" w:rsidP="007606D0">
            <w:pPr>
              <w:pStyle w:val="af0"/>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af0"/>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af0"/>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af0"/>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af0"/>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af0"/>
              <w:spacing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af0"/>
              <w:spacing w:line="256" w:lineRule="auto"/>
              <w:rPr>
                <w:rFonts w:cs="Arial"/>
              </w:rPr>
            </w:pPr>
            <w:r>
              <w:rPr>
                <w:rFonts w:cs="Arial" w:hint="eastAsia"/>
              </w:rPr>
              <w:lastRenderedPageBreak/>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af0"/>
              <w:spacing w:line="256" w:lineRule="auto"/>
              <w:rPr>
                <w:rFonts w:cs="Arial"/>
              </w:rPr>
            </w:pPr>
            <w:r>
              <w:rPr>
                <w:rFonts w:eastAsia="Yu Mincho" w:cs="Arial"/>
              </w:rPr>
              <w:lastRenderedPageBreak/>
              <w:t>Panasonic</w:t>
            </w:r>
          </w:p>
        </w:tc>
        <w:tc>
          <w:tcPr>
            <w:tcW w:w="7834" w:type="dxa"/>
          </w:tcPr>
          <w:p w14:paraId="556360E3" w14:textId="32982175" w:rsidR="004E09FE" w:rsidRDefault="004E09FE" w:rsidP="007606D0">
            <w:pPr>
              <w:pStyle w:val="af0"/>
              <w:tabs>
                <w:tab w:val="left" w:pos="1457"/>
              </w:tabs>
              <w:spacing w:line="256" w:lineRule="auto"/>
              <w:rPr>
                <w:rFonts w:cs="Arial"/>
              </w:rPr>
            </w:pPr>
            <w:r>
              <w:rPr>
                <w:rFonts w:eastAsia="Yu Mincho" w:cs="Arial"/>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af0"/>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af0"/>
              <w:tabs>
                <w:tab w:val="left" w:pos="1457"/>
              </w:tabs>
              <w:spacing w:line="256" w:lineRule="auto"/>
              <w:rPr>
                <w:rFonts w:eastAsia="Yu Mincho" w:cs="Arial"/>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af0"/>
              <w:spacing w:line="256" w:lineRule="auto"/>
              <w:rPr>
                <w:rFonts w:eastAsia="Malgun Gothic" w:cs="Arial"/>
              </w:rPr>
            </w:pPr>
            <w:r>
              <w:rPr>
                <w:rFonts w:eastAsia="Malgun Gothic" w:cs="Arial" w:hint="eastAsia"/>
              </w:rPr>
              <w:t>LG</w:t>
            </w:r>
          </w:p>
        </w:tc>
        <w:tc>
          <w:tcPr>
            <w:tcW w:w="7834" w:type="dxa"/>
          </w:tcPr>
          <w:p w14:paraId="76A170D4" w14:textId="75FC1A5A" w:rsidR="00FA114D" w:rsidRPr="00BB0C83" w:rsidRDefault="00FA114D" w:rsidP="00C65E73">
            <w:pPr>
              <w:pStyle w:val="af0"/>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A85C15" w:rsidRPr="00BB0C83" w14:paraId="348C6B61" w14:textId="77777777" w:rsidTr="00FA114D">
        <w:tc>
          <w:tcPr>
            <w:tcW w:w="1795" w:type="dxa"/>
          </w:tcPr>
          <w:p w14:paraId="00219FD7" w14:textId="3FA5AD48" w:rsidR="00A85C15" w:rsidRDefault="00A85C15" w:rsidP="00A85C15">
            <w:pPr>
              <w:pStyle w:val="af0"/>
              <w:spacing w:line="256" w:lineRule="auto"/>
              <w:rPr>
                <w:rFonts w:eastAsia="Malgun Gothic" w:cs="Arial"/>
              </w:rPr>
            </w:pPr>
            <w:r>
              <w:rPr>
                <w:rFonts w:eastAsia="Yu Mincho" w:cs="Arial" w:hint="eastAsia"/>
              </w:rPr>
              <w:t>S</w:t>
            </w:r>
            <w:r>
              <w:rPr>
                <w:rFonts w:eastAsia="Yu Mincho" w:cs="Arial"/>
              </w:rPr>
              <w:t>ony</w:t>
            </w:r>
          </w:p>
        </w:tc>
        <w:tc>
          <w:tcPr>
            <w:tcW w:w="7834" w:type="dxa"/>
          </w:tcPr>
          <w:p w14:paraId="24FDB819" w14:textId="51F5835D" w:rsidR="00A85C15" w:rsidRDefault="00A85C15" w:rsidP="00A85C15">
            <w:pPr>
              <w:pStyle w:val="af0"/>
              <w:spacing w:line="256" w:lineRule="auto"/>
              <w:rPr>
                <w:rFonts w:eastAsia="Malgun Gothic" w:cs="Arial"/>
              </w:rPr>
            </w:pPr>
            <w:r>
              <w:rPr>
                <w:rFonts w:eastAsia="Yu Mincho" w:cs="Arial"/>
              </w:rPr>
              <w:t>We support the proposal.</w:t>
            </w:r>
          </w:p>
        </w:tc>
      </w:tr>
      <w:tr w:rsidR="00311603" w:rsidRPr="00BB0C83" w14:paraId="31682BE3" w14:textId="77777777" w:rsidTr="00FA114D">
        <w:tc>
          <w:tcPr>
            <w:tcW w:w="1795" w:type="dxa"/>
          </w:tcPr>
          <w:p w14:paraId="68C6A62F" w14:textId="6AA4E926" w:rsidR="00311603" w:rsidRDefault="00311603" w:rsidP="00A85C15">
            <w:pPr>
              <w:pStyle w:val="af0"/>
              <w:spacing w:line="256" w:lineRule="auto"/>
              <w:rPr>
                <w:rFonts w:eastAsia="Yu Mincho" w:cs="Arial"/>
              </w:rPr>
            </w:pPr>
            <w:r>
              <w:rPr>
                <w:rFonts w:eastAsiaTheme="minorEastAsia" w:cs="Arial"/>
              </w:rPr>
              <w:t>Thales</w:t>
            </w:r>
          </w:p>
        </w:tc>
        <w:tc>
          <w:tcPr>
            <w:tcW w:w="7834" w:type="dxa"/>
          </w:tcPr>
          <w:p w14:paraId="53913BBB" w14:textId="77777777" w:rsidR="00311603" w:rsidRDefault="00311603" w:rsidP="00500B05">
            <w:pPr>
              <w:pStyle w:val="af0"/>
              <w:spacing w:line="256" w:lineRule="auto"/>
              <w:rPr>
                <w:rFonts w:eastAsiaTheme="minorEastAsia" w:cs="Arial"/>
              </w:rPr>
            </w:pPr>
            <w:r>
              <w:rPr>
                <w:rFonts w:eastAsiaTheme="minorEastAsia" w:cs="Arial"/>
              </w:rPr>
              <w:t xml:space="preserve">We do not support the proposal. </w:t>
            </w:r>
          </w:p>
          <w:p w14:paraId="363EEF38" w14:textId="6FFD3BCA" w:rsidR="00311603" w:rsidRDefault="00311603" w:rsidP="00500B05">
            <w:pPr>
              <w:pStyle w:val="af0"/>
              <w:spacing w:line="256" w:lineRule="auto"/>
              <w:rPr>
                <w:rFonts w:eastAsiaTheme="minorEastAsia" w:cs="Arial"/>
              </w:rPr>
            </w:pPr>
            <w:r>
              <w:rPr>
                <w:rFonts w:eastAsiaTheme="minorEastAsia" w:cs="Arial"/>
              </w:rPr>
              <w:t>Maybe this issue</w:t>
            </w:r>
            <w:r w:rsidRPr="008350B4">
              <w:rPr>
                <w:rFonts w:eastAsiaTheme="minorEastAsia" w:cs="Arial"/>
              </w:rPr>
              <w:t xml:space="preserve"> is up to the definition of slot n in existing specification</w:t>
            </w:r>
            <w:r>
              <w:rPr>
                <w:rFonts w:eastAsiaTheme="minorEastAsia" w:cs="Arial"/>
              </w:rPr>
              <w:t xml:space="preserve"> and some adaptation would be needed for NTN. </w:t>
            </w:r>
          </w:p>
          <w:p w14:paraId="05AD687A" w14:textId="4A7672F4" w:rsidR="00311603" w:rsidRDefault="00311603" w:rsidP="00500B05">
            <w:pPr>
              <w:pStyle w:val="af0"/>
              <w:spacing w:line="256" w:lineRule="auto"/>
              <w:rPr>
                <w:rFonts w:cs="Arial"/>
              </w:rPr>
            </w:pPr>
            <w:r>
              <w:rPr>
                <w:rFonts w:eastAsiaTheme="minorEastAsia" w:cs="Arial"/>
              </w:rPr>
              <w:t xml:space="preserve">We think that the </w:t>
            </w:r>
            <w:r w:rsidRPr="00F90019">
              <w:rPr>
                <w:rFonts w:cs="Arial"/>
              </w:rPr>
              <w:t>timing advance MAC CE command does no</w:t>
            </w:r>
            <w:r>
              <w:rPr>
                <w:rFonts w:cs="Arial"/>
              </w:rPr>
              <w:t>t need additional timing offset:</w:t>
            </w:r>
          </w:p>
          <w:p w14:paraId="1B2E6F26" w14:textId="77777777" w:rsidR="00311603" w:rsidRDefault="00311603" w:rsidP="00A85C15">
            <w:pPr>
              <w:pStyle w:val="af0"/>
              <w:numPr>
                <w:ilvl w:val="0"/>
                <w:numId w:val="69"/>
              </w:numPr>
              <w:spacing w:line="256" w:lineRule="auto"/>
              <w:rPr>
                <w:rFonts w:eastAsiaTheme="minorEastAsia"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27E25874" w14:textId="5F6AB608" w:rsidR="00311603" w:rsidRPr="00311603" w:rsidRDefault="00311603" w:rsidP="00A85C15">
            <w:pPr>
              <w:pStyle w:val="af0"/>
              <w:numPr>
                <w:ilvl w:val="0"/>
                <w:numId w:val="69"/>
              </w:numPr>
              <w:spacing w:line="256" w:lineRule="auto"/>
              <w:rPr>
                <w:rFonts w:eastAsiaTheme="minorEastAsia" w:cs="Arial"/>
              </w:rPr>
            </w:pPr>
            <w:r w:rsidRPr="00311603">
              <w:rPr>
                <w:rFonts w:eastAsiaTheme="minorEastAsia" w:cs="Arial"/>
              </w:rPr>
              <w:t xml:space="preserve">If we agree to combine both open-loop and close-loop for TA updated/maintenance (although how such combination work is still FFS), with the open loop the UE will autonomously update its TA, the received TAC via MAC CE will be used to adjust this always-running open loop TA update. </w:t>
            </w:r>
            <w:r w:rsidRPr="00311603">
              <w:rPr>
                <w:rFonts w:cs="Arial"/>
              </w:rPr>
              <w:t>We do not see the need to add such offset (K_TAC) which add a delay to this adjustment.</w:t>
            </w:r>
          </w:p>
        </w:tc>
      </w:tr>
      <w:tr w:rsidR="002420E8" w:rsidRPr="00BB0C83" w14:paraId="38E3A663" w14:textId="77777777" w:rsidTr="00FA114D">
        <w:tc>
          <w:tcPr>
            <w:tcW w:w="1795" w:type="dxa"/>
          </w:tcPr>
          <w:p w14:paraId="6F13FFA2" w14:textId="4C221719" w:rsidR="002420E8" w:rsidRDefault="002420E8" w:rsidP="00A85C15">
            <w:pPr>
              <w:pStyle w:val="af0"/>
              <w:spacing w:line="256" w:lineRule="auto"/>
              <w:rPr>
                <w:rFonts w:eastAsiaTheme="minorEastAsia" w:cs="Arial"/>
              </w:rPr>
            </w:pPr>
            <w:r>
              <w:rPr>
                <w:rFonts w:eastAsiaTheme="minorEastAsia" w:cs="Arial"/>
              </w:rPr>
              <w:t>Nokia, Nokia Shanghai Bell</w:t>
            </w:r>
          </w:p>
        </w:tc>
        <w:tc>
          <w:tcPr>
            <w:tcW w:w="7834" w:type="dxa"/>
          </w:tcPr>
          <w:p w14:paraId="1072EB3A" w14:textId="77777777" w:rsidR="002420E8" w:rsidRDefault="002420E8" w:rsidP="002420E8">
            <w:pPr>
              <w:pStyle w:val="af0"/>
              <w:spacing w:line="256" w:lineRule="auto"/>
              <w:rPr>
                <w:rFonts w:cs="Arial"/>
              </w:rPr>
            </w:pPr>
            <w:r w:rsidRPr="2982485B">
              <w:rPr>
                <w:rFonts w:cs="Arial"/>
              </w:rPr>
              <w:t>Based on a 2</w:t>
            </w:r>
            <w:r w:rsidRPr="2982485B">
              <w:rPr>
                <w:rFonts w:cs="Arial"/>
                <w:vertAlign w:val="superscript"/>
              </w:rPr>
              <w:t>nd</w:t>
            </w:r>
            <w:r w:rsidRPr="2982485B">
              <w:rPr>
                <w:rFonts w:cs="Arial"/>
              </w:rPr>
              <w:t xml:space="preserve"> read of the contributions and the commentaries of other companies, we agree that the K_offset is NOT NEEDED. </w:t>
            </w:r>
          </w:p>
          <w:p w14:paraId="23B6B995" w14:textId="77777777" w:rsidR="002420E8" w:rsidRDefault="002420E8" w:rsidP="002420E8">
            <w:pPr>
              <w:pStyle w:val="af0"/>
              <w:spacing w:line="256" w:lineRule="auto"/>
              <w:rPr>
                <w:rFonts w:cs="Arial"/>
              </w:rPr>
            </w:pPr>
          </w:p>
          <w:p w14:paraId="33FA54BC" w14:textId="77777777" w:rsidR="002420E8" w:rsidRDefault="002420E8" w:rsidP="002420E8">
            <w:pPr>
              <w:pStyle w:val="af0"/>
              <w:spacing w:line="256" w:lineRule="auto"/>
              <w:rPr>
                <w:rFonts w:cs="Arial"/>
              </w:rPr>
            </w:pPr>
            <w:r w:rsidRPr="2982485B">
              <w:rPr>
                <w:rFonts w:cs="Arial"/>
              </w:rPr>
              <w:t xml:space="preserve">The reason is two-fold: </w:t>
            </w:r>
          </w:p>
          <w:p w14:paraId="25916E57" w14:textId="77777777" w:rsidR="002420E8" w:rsidRDefault="002420E8" w:rsidP="002420E8">
            <w:pPr>
              <w:pStyle w:val="af0"/>
              <w:spacing w:line="256" w:lineRule="auto"/>
              <w:rPr>
                <w:rFonts w:cs="Arial"/>
              </w:rPr>
            </w:pPr>
            <w:r w:rsidRPr="2982485B">
              <w:rPr>
                <w:rFonts w:cs="Arial"/>
              </w:rPr>
              <w:t>1) The clarification b</w:t>
            </w:r>
            <w:r>
              <w:rPr>
                <w:rFonts w:cs="Arial"/>
              </w:rPr>
              <w:t>r</w:t>
            </w:r>
            <w:r w:rsidRPr="2982485B">
              <w:rPr>
                <w:rFonts w:cs="Arial"/>
              </w:rPr>
              <w:t xml:space="preserve">ought by the moderator, shows that “n” corresponds to the UL slot overlapping with the PDSCH reception. </w:t>
            </w:r>
          </w:p>
          <w:p w14:paraId="5742C25E" w14:textId="77777777" w:rsidR="002420E8" w:rsidRDefault="002420E8" w:rsidP="002420E8">
            <w:pPr>
              <w:pStyle w:val="af0"/>
              <w:spacing w:line="256" w:lineRule="auto"/>
              <w:rPr>
                <w:rFonts w:cs="Arial"/>
              </w:rPr>
            </w:pPr>
            <w:r w:rsidRPr="2982485B">
              <w:rPr>
                <w:rFonts w:cs="Arial"/>
              </w:rPr>
              <w:t>2) N_ta_max is part of the calculation of the k.</w:t>
            </w:r>
          </w:p>
          <w:p w14:paraId="372763EB" w14:textId="77777777" w:rsidR="002420E8" w:rsidRDefault="002420E8" w:rsidP="002420E8">
            <w:pPr>
              <w:pStyle w:val="af0"/>
              <w:spacing w:line="256" w:lineRule="auto"/>
              <w:rPr>
                <w:rFonts w:cs="Arial"/>
              </w:rPr>
            </w:pPr>
          </w:p>
          <w:p w14:paraId="6D42DB4A" w14:textId="7D310B0E" w:rsidR="002420E8" w:rsidRDefault="002420E8" w:rsidP="002420E8">
            <w:pPr>
              <w:pStyle w:val="af0"/>
              <w:spacing w:line="256" w:lineRule="auto"/>
              <w:rPr>
                <w:rFonts w:eastAsiaTheme="minorEastAsia" w:cs="Arial"/>
              </w:rPr>
            </w:pPr>
            <w:r w:rsidRPr="2982485B">
              <w:rPr>
                <w:rFonts w:cs="Arial"/>
              </w:rPr>
              <w:t xml:space="preserve">Therefore, there’s no situation where n+k+1 is insuficcient to guarantee causality of the system, I.e., </w:t>
            </w:r>
            <w:r>
              <w:rPr>
                <w:rFonts w:cs="Arial"/>
              </w:rPr>
              <w:t>it</w:t>
            </w:r>
            <w:r w:rsidRPr="2982485B">
              <w:rPr>
                <w:rFonts w:cs="Arial"/>
              </w:rPr>
              <w:t xml:space="preserve"> will never happen that a</w:t>
            </w:r>
            <w:r>
              <w:rPr>
                <w:rFonts w:cs="Arial"/>
              </w:rPr>
              <w:t>n</w:t>
            </w:r>
            <w:r w:rsidRPr="2982485B">
              <w:rPr>
                <w:rFonts w:cs="Arial"/>
              </w:rPr>
              <w:t xml:space="preserve"> order falls in the past of the UL timing.</w:t>
            </w:r>
          </w:p>
        </w:tc>
      </w:tr>
      <w:tr w:rsidR="00585B9C" w:rsidRPr="00BB0C83" w14:paraId="1DD84246" w14:textId="77777777" w:rsidTr="00FA114D">
        <w:tc>
          <w:tcPr>
            <w:tcW w:w="1795" w:type="dxa"/>
          </w:tcPr>
          <w:p w14:paraId="10F3F75D" w14:textId="62F52C7A" w:rsidR="00585B9C" w:rsidRDefault="00585B9C" w:rsidP="00585B9C">
            <w:pPr>
              <w:pStyle w:val="af0"/>
              <w:spacing w:line="256" w:lineRule="auto"/>
              <w:rPr>
                <w:rFonts w:cs="Arial"/>
              </w:rPr>
            </w:pPr>
            <w:r>
              <w:rPr>
                <w:rFonts w:cs="Arial" w:hint="eastAsia"/>
              </w:rPr>
              <w:t>OPPO</w:t>
            </w:r>
          </w:p>
        </w:tc>
        <w:tc>
          <w:tcPr>
            <w:tcW w:w="7834" w:type="dxa"/>
          </w:tcPr>
          <w:p w14:paraId="7A655E1C" w14:textId="72B83C0E" w:rsidR="00585B9C" w:rsidRPr="2982485B" w:rsidRDefault="00585B9C" w:rsidP="00585B9C">
            <w:pPr>
              <w:pStyle w:val="af0"/>
              <w:spacing w:line="256" w:lineRule="auto"/>
              <w:rPr>
                <w:rFonts w:cs="Arial"/>
              </w:rPr>
            </w:pPr>
            <w:r>
              <w:rPr>
                <w:rFonts w:cs="Arial"/>
              </w:rPr>
              <w:t>S</w:t>
            </w:r>
            <w:r>
              <w:rPr>
                <w:rFonts w:cs="Arial" w:hint="eastAsia"/>
              </w:rPr>
              <w:t xml:space="preserve">upport </w:t>
            </w:r>
            <w:r>
              <w:rPr>
                <w:rFonts w:cs="Arial"/>
              </w:rPr>
              <w:t>moderator proposal 6.3</w:t>
            </w:r>
          </w:p>
        </w:tc>
      </w:tr>
    </w:tbl>
    <w:p w14:paraId="650D3675" w14:textId="77777777" w:rsidR="002054E6" w:rsidRPr="006B743F" w:rsidRDefault="002054E6" w:rsidP="007606D0">
      <w:pPr>
        <w:rPr>
          <w:lang w:val="x-none"/>
        </w:rPr>
      </w:pPr>
    </w:p>
    <w:p w14:paraId="50229ECC" w14:textId="5A53859E" w:rsidR="00810F1D" w:rsidRPr="00F90019" w:rsidRDefault="00810F1D" w:rsidP="007606D0"/>
    <w:p w14:paraId="5139DFA8" w14:textId="39263420" w:rsidR="002440BB" w:rsidRPr="00F90019" w:rsidRDefault="002440BB" w:rsidP="007606D0"/>
    <w:p w14:paraId="09AA91B6" w14:textId="6FA49DAD" w:rsidR="002440BB" w:rsidRPr="00F90019" w:rsidRDefault="002440BB" w:rsidP="007606D0"/>
    <w:p w14:paraId="1941D648" w14:textId="0DC6594F" w:rsidR="002440BB" w:rsidRPr="00F90019" w:rsidRDefault="002440BB" w:rsidP="007606D0"/>
    <w:p w14:paraId="5235060F" w14:textId="27BA77F6" w:rsidR="002440BB" w:rsidRPr="00F90019" w:rsidRDefault="002440BB" w:rsidP="007606D0">
      <w:pPr>
        <w:pStyle w:val="1"/>
        <w:numPr>
          <w:ilvl w:val="0"/>
          <w:numId w:val="0"/>
        </w:numPr>
      </w:pPr>
      <w:r w:rsidRPr="00F90019">
        <w:t>7</w:t>
      </w:r>
      <w:r w:rsidRPr="00F90019">
        <w:tab/>
        <w:t>Issue #7: On K1/K2 range extension</w:t>
      </w:r>
    </w:p>
    <w:p w14:paraId="2A6A8F30" w14:textId="47D82BDB" w:rsidR="00CA325F" w:rsidRDefault="00CA325F" w:rsidP="007606D0">
      <w:pPr>
        <w:pStyle w:val="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cs="Arial"/>
        </w:rPr>
      </w:pPr>
      <w:r w:rsidRPr="00F90019">
        <w:rPr>
          <w:rFonts w:cs="Arial"/>
        </w:rPr>
        <w:t>At RAN1#104-e, several companies provide proposals on this topic:</w:t>
      </w:r>
    </w:p>
    <w:p w14:paraId="6E196CD3" w14:textId="77777777" w:rsidR="00CA325F" w:rsidRDefault="00CA325F" w:rsidP="007606D0">
      <w:pPr>
        <w:rPr>
          <w:rFonts w:cs="Arial"/>
        </w:rPr>
      </w:pPr>
      <w:r w:rsidRPr="00CF7A3A">
        <w:rPr>
          <w:noProof/>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f0"/>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r w:rsidRPr="00F90019">
        <w:rPr>
          <w:rFonts w:cs="Arial"/>
        </w:rPr>
        <w:t>At RAN1#102-e and RAN1#103-e, K1/K2 range extension was discussed. At RAN1#103-e, Moderator recommended proponents to have offline discussions with other companies.</w:t>
      </w:r>
      <w:r w:rsidRPr="00F90019">
        <w:t xml:space="preserve"> The following status is reported to RAN1#104-e by CMCC.</w:t>
      </w:r>
    </w:p>
    <w:p w14:paraId="7FDC69A7" w14:textId="5746F39D" w:rsidR="00CA325F" w:rsidRPr="00CA325F" w:rsidRDefault="00CA325F" w:rsidP="007606D0">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7606D0">
      <w:pPr>
        <w:pStyle w:val="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cs="Arial"/>
        </w:rPr>
      </w:pPr>
      <w:r w:rsidRPr="00F90019">
        <w:rPr>
          <w:rFonts w:cs="Arial"/>
        </w:rPr>
        <w:t>Based on the above discussion, an initial proposal is made as follows. Companies are encouraged to provide views on the proposal.</w:t>
      </w:r>
    </w:p>
    <w:p w14:paraId="6DFD081A" w14:textId="3D00B5FA" w:rsidR="00CA325F" w:rsidRPr="00F90019" w:rsidRDefault="00CA325F" w:rsidP="007606D0">
      <w:pPr>
        <w:rPr>
          <w:rFonts w:cs="Arial"/>
          <w:b/>
          <w:bCs/>
          <w:u w:val="single"/>
        </w:rPr>
      </w:pPr>
      <w:r w:rsidRPr="00F90019">
        <w:rPr>
          <w:rFonts w:cs="Arial"/>
          <w:b/>
          <w:bCs/>
          <w:u w:val="single"/>
        </w:rPr>
        <w:t>Initial proposal 7.2 (Moderator):</w:t>
      </w:r>
    </w:p>
    <w:p w14:paraId="32CBB34C" w14:textId="5F1C156C" w:rsidR="00CA325F" w:rsidRPr="00F90019" w:rsidRDefault="00CA325F" w:rsidP="007606D0">
      <w:pPr>
        <w:pStyle w:val="af0"/>
        <w:spacing w:line="256" w:lineRule="auto"/>
        <w:rPr>
          <w:rFonts w:cs="Arial"/>
        </w:rPr>
      </w:pPr>
      <w:r w:rsidRPr="00F90019">
        <w:rPr>
          <w:rFonts w:cs="Arial"/>
        </w:rPr>
        <w:t>Extend the value range of K1 from (0..15) to (0..31)</w:t>
      </w:r>
    </w:p>
    <w:p w14:paraId="38BC63F1" w14:textId="666859C8" w:rsidR="00CA325F" w:rsidRPr="00F90019" w:rsidRDefault="00CA325F" w:rsidP="007606D0">
      <w:pPr>
        <w:pStyle w:val="af0"/>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7606D0">
      <w:pPr>
        <w:pStyle w:val="af0"/>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af0"/>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af0"/>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af0"/>
              <w:spacing w:line="256" w:lineRule="auto"/>
              <w:rPr>
                <w:rFonts w:cs="Arial"/>
              </w:rPr>
            </w:pPr>
            <w:r>
              <w:rPr>
                <w:rFonts w:cs="Arial" w:hint="eastAsia"/>
              </w:rPr>
              <w:lastRenderedPageBreak/>
              <w:t>CATT</w:t>
            </w:r>
          </w:p>
        </w:tc>
        <w:tc>
          <w:tcPr>
            <w:tcW w:w="7834" w:type="dxa"/>
          </w:tcPr>
          <w:p w14:paraId="5B4F418E" w14:textId="77777777" w:rsidR="00064173" w:rsidRPr="00F90019" w:rsidRDefault="00064173" w:rsidP="007606D0">
            <w:pPr>
              <w:pStyle w:val="af0"/>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af0"/>
              <w:spacing w:line="256" w:lineRule="auto"/>
              <w:rPr>
                <w:rFonts w:cs="Arial"/>
              </w:rPr>
            </w:pPr>
            <w:r>
              <w:rPr>
                <w:rFonts w:cs="Arial"/>
              </w:rPr>
              <w:t>Thales</w:t>
            </w:r>
          </w:p>
        </w:tc>
        <w:tc>
          <w:tcPr>
            <w:tcW w:w="7834" w:type="dxa"/>
          </w:tcPr>
          <w:p w14:paraId="11DFB348" w14:textId="77777777" w:rsidR="00064173" w:rsidRPr="00F90019" w:rsidRDefault="00064173" w:rsidP="007606D0">
            <w:pPr>
              <w:pStyle w:val="af0"/>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af0"/>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af0"/>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af0"/>
              <w:spacing w:line="256" w:lineRule="auto"/>
              <w:rPr>
                <w:rFonts w:cs="Arial"/>
              </w:rPr>
            </w:pPr>
            <w:r>
              <w:rPr>
                <w:rFonts w:cs="Arial"/>
              </w:rPr>
              <w:t>Intel</w:t>
            </w:r>
          </w:p>
        </w:tc>
        <w:tc>
          <w:tcPr>
            <w:tcW w:w="7834" w:type="dxa"/>
          </w:tcPr>
          <w:p w14:paraId="100D3F2E" w14:textId="77777777" w:rsidR="00064173" w:rsidRPr="009353CF" w:rsidRDefault="00064173" w:rsidP="007606D0">
            <w:pPr>
              <w:pStyle w:val="af0"/>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af0"/>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af0"/>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eastAsiaTheme="minorEastAsia" w:cs="Arial"/>
              </w:rPr>
            </w:pPr>
            <w:r w:rsidRPr="007606D0">
              <w:rPr>
                <w:rFonts w:eastAsiaTheme="minorEastAsia"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eastAsiaTheme="minorEastAsia" w:cs="Arial"/>
              </w:rPr>
            </w:pPr>
            <w:r w:rsidRPr="007606D0">
              <w:rPr>
                <w:rFonts w:eastAsiaTheme="minorEastAsia"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eastAsiaTheme="minorEastAsia" w:cs="Arial"/>
              </w:rPr>
            </w:pPr>
            <w:r w:rsidRPr="007606D0">
              <w:rPr>
                <w:rFonts w:eastAsiaTheme="minorEastAsia"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eastAsiaTheme="minorEastAsia"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af0"/>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af0"/>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af0"/>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af0"/>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af0"/>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af0"/>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af0"/>
              <w:spacing w:line="256" w:lineRule="auto"/>
              <w:rPr>
                <w:rFonts w:cs="Arial"/>
              </w:rPr>
            </w:pPr>
            <w:r>
              <w:rPr>
                <w:rFonts w:cs="Arial" w:hint="eastAsia"/>
              </w:rPr>
              <w:t>Spreadtrum</w:t>
            </w:r>
          </w:p>
        </w:tc>
        <w:tc>
          <w:tcPr>
            <w:tcW w:w="7834" w:type="dxa"/>
          </w:tcPr>
          <w:p w14:paraId="513C8061" w14:textId="77777777" w:rsidR="00064173" w:rsidRPr="00F90019" w:rsidRDefault="00064173" w:rsidP="007606D0">
            <w:pPr>
              <w:pStyle w:val="af0"/>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af0"/>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af0"/>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af0"/>
              <w:spacing w:line="256" w:lineRule="auto"/>
              <w:rPr>
                <w:rFonts w:cs="Arial"/>
              </w:rPr>
            </w:pPr>
            <w:r>
              <w:rPr>
                <w:rFonts w:cs="Arial"/>
              </w:rPr>
              <w:t>Ericsson</w:t>
            </w:r>
          </w:p>
        </w:tc>
        <w:tc>
          <w:tcPr>
            <w:tcW w:w="7834" w:type="dxa"/>
          </w:tcPr>
          <w:p w14:paraId="5C01D0BD" w14:textId="77777777" w:rsidR="00064173" w:rsidRDefault="00064173" w:rsidP="007606D0">
            <w:pPr>
              <w:pStyle w:val="af0"/>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af0"/>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af0"/>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af0"/>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af0"/>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af0"/>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7606D0">
            <w:pPr>
              <w:pStyle w:val="af0"/>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af0"/>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af0"/>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af0"/>
              <w:spacing w:line="256" w:lineRule="auto"/>
              <w:rPr>
                <w:rFonts w:cs="Arial"/>
              </w:rPr>
            </w:pPr>
            <w:r>
              <w:rPr>
                <w:rFonts w:cs="Arial"/>
              </w:rPr>
              <w:t>CAICT</w:t>
            </w:r>
          </w:p>
        </w:tc>
        <w:tc>
          <w:tcPr>
            <w:tcW w:w="7834" w:type="dxa"/>
          </w:tcPr>
          <w:p w14:paraId="71502BB4" w14:textId="77777777" w:rsidR="00064173" w:rsidRPr="00F90019" w:rsidRDefault="00064173" w:rsidP="007606D0">
            <w:pPr>
              <w:pStyle w:val="af0"/>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af0"/>
              <w:spacing w:line="256" w:lineRule="auto"/>
              <w:rPr>
                <w:rFonts w:cs="Arial"/>
              </w:rPr>
            </w:pPr>
            <w:r>
              <w:rPr>
                <w:rFonts w:cs="Arial"/>
              </w:rPr>
              <w:t>APT</w:t>
            </w:r>
          </w:p>
        </w:tc>
        <w:tc>
          <w:tcPr>
            <w:tcW w:w="7834" w:type="dxa"/>
          </w:tcPr>
          <w:p w14:paraId="6032FCB1" w14:textId="77777777" w:rsidR="00064173" w:rsidRPr="00F90019" w:rsidRDefault="00064173" w:rsidP="007606D0">
            <w:pPr>
              <w:pStyle w:val="af0"/>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af0"/>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af0"/>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af0"/>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af0"/>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af0"/>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af0"/>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7606D0">
            <w:pPr>
              <w:pStyle w:val="af0"/>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 w14:paraId="6A8C6B01" w14:textId="02F675D6" w:rsidR="00064173" w:rsidRPr="00F90019" w:rsidRDefault="00064173" w:rsidP="007606D0">
      <w:pPr>
        <w:pStyle w:val="2"/>
        <w:numPr>
          <w:ilvl w:val="0"/>
          <w:numId w:val="0"/>
        </w:numPr>
        <w:ind w:left="720"/>
      </w:pPr>
      <w:r w:rsidRPr="00F90019">
        <w:lastRenderedPageBreak/>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cs="Arial"/>
        </w:rPr>
      </w:pPr>
      <w:r w:rsidRPr="00F90019">
        <w:rPr>
          <w:rFonts w:cs="Arial"/>
        </w:rPr>
        <w:t xml:space="preserve">In the first round of email discussion, 19 companies provided views on this proposal. </w:t>
      </w:r>
    </w:p>
    <w:p w14:paraId="2AD7222F" w14:textId="77777777" w:rsidR="00064173" w:rsidRPr="007606D0" w:rsidRDefault="00064173" w:rsidP="007606D0">
      <w:pPr>
        <w:ind w:left="1140"/>
        <w:rPr>
          <w:rFonts w:cs="Arial"/>
        </w:rPr>
      </w:pPr>
      <w:r w:rsidRPr="007606D0">
        <w:rPr>
          <w:rFonts w:cs="Arial"/>
        </w:rPr>
        <w:t xml:space="preserve">[Qualcomm, Lenovo/MM, CAICT, NTT Docomo] support / are fine with the proposal, conditioning on avoiding the impact on number of bits in DCI. </w:t>
      </w:r>
    </w:p>
    <w:p w14:paraId="6D5113A3" w14:textId="77777777" w:rsidR="00064173" w:rsidRPr="007606D0" w:rsidRDefault="00064173" w:rsidP="007606D0">
      <w:pPr>
        <w:ind w:left="1140"/>
        <w:rPr>
          <w:rFonts w:cs="Arial"/>
        </w:rPr>
      </w:pPr>
      <w:r w:rsidRPr="007606D0">
        <w:rPr>
          <w:rFonts w:cs="Arial"/>
        </w:rPr>
        <w:t xml:space="preserve">[APT, Nokia/NSB] do not support the proposal. </w:t>
      </w:r>
    </w:p>
    <w:p w14:paraId="40EEC66A" w14:textId="13F356B9" w:rsidR="00064173" w:rsidRPr="007606D0" w:rsidRDefault="00064173" w:rsidP="007606D0">
      <w:pPr>
        <w:ind w:left="1140"/>
        <w:rPr>
          <w:rFonts w:cs="Arial"/>
        </w:rPr>
      </w:pPr>
      <w:r w:rsidRPr="007606D0">
        <w:rPr>
          <w:rFonts w:cs="Arial"/>
        </w:rPr>
        <w:t>All the other companies support / are fine with the proposal.</w:t>
      </w:r>
    </w:p>
    <w:p w14:paraId="327F63C3" w14:textId="77777777" w:rsidR="00064173" w:rsidRPr="00F90019" w:rsidRDefault="00064173" w:rsidP="007606D0">
      <w:pPr>
        <w:rPr>
          <w:rFonts w:cs="Arial"/>
        </w:rPr>
      </w:pPr>
    </w:p>
    <w:p w14:paraId="5C1F7719" w14:textId="77777777" w:rsidR="00C8674A" w:rsidRPr="00F90019" w:rsidRDefault="00C8674A" w:rsidP="007606D0">
      <w:pPr>
        <w:rPr>
          <w:rFonts w:cs="Arial"/>
        </w:rPr>
      </w:pPr>
      <w:r w:rsidRPr="00F90019">
        <w:rPr>
          <w:rFonts w:cs="Arial"/>
        </w:rPr>
        <w:t>The following agreement was made at the GTW session on 01/29/2021:</w:t>
      </w:r>
    </w:p>
    <w:p w14:paraId="509CE075" w14:textId="77777777" w:rsidR="00C8674A" w:rsidRPr="00F90019" w:rsidRDefault="00C8674A" w:rsidP="007606D0">
      <w:pPr>
        <w:ind w:left="567"/>
        <w:rPr>
          <w:rFonts w:eastAsia="Batang" w:cs="Arial"/>
          <w:lang w:eastAsia="x-none"/>
        </w:rPr>
      </w:pPr>
      <w:r w:rsidRPr="00F90019">
        <w:rPr>
          <w:rFonts w:cs="Arial"/>
          <w:highlight w:val="green"/>
          <w:lang w:eastAsia="x-none"/>
        </w:rPr>
        <w:t>Agreement:</w:t>
      </w:r>
    </w:p>
    <w:p w14:paraId="2D5BC50B" w14:textId="77777777" w:rsidR="00C8674A" w:rsidRPr="00F90019" w:rsidRDefault="00C8674A" w:rsidP="007606D0">
      <w:pPr>
        <w:ind w:left="567"/>
        <w:rPr>
          <w:rFonts w:cs="Arial"/>
          <w:lang w:eastAsia="x-none"/>
        </w:rPr>
      </w:pPr>
      <w:r w:rsidRPr="00F90019">
        <w:rPr>
          <w:rFonts w:cs="Arial"/>
          <w:lang w:eastAsia="x-none"/>
        </w:rPr>
        <w:t xml:space="preserve">For unpaired spectrum, extend the value range of K1 from (0..15) to (0..31) </w:t>
      </w:r>
    </w:p>
    <w:p w14:paraId="797E97AC" w14:textId="390DA9D3" w:rsidR="00064173" w:rsidRPr="00F90019" w:rsidRDefault="00C8674A" w:rsidP="007606D0">
      <w:pPr>
        <w:ind w:left="567"/>
        <w:rPr>
          <w:rFonts w:cs="Arial"/>
          <w:lang w:eastAsia="x-none"/>
        </w:rPr>
      </w:pPr>
      <w:r w:rsidRPr="00F90019">
        <w:rPr>
          <w:rFonts w:cs="Arial"/>
          <w:lang w:eastAsia="x-none"/>
        </w:rPr>
        <w:t>FFS: Whether there is an impact on the size of the PDSCH-to-HARQ_feedback timing indicator field in DCI.</w:t>
      </w:r>
    </w:p>
    <w:p w14:paraId="65EEF8FD" w14:textId="1BD2E93D" w:rsidR="002440BB" w:rsidRPr="00F90019" w:rsidRDefault="002440BB" w:rsidP="007606D0"/>
    <w:p w14:paraId="2EFB64DE" w14:textId="677E6648" w:rsidR="002440BB" w:rsidRPr="00F90019" w:rsidRDefault="002440BB" w:rsidP="007606D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cs="Arial"/>
        </w:rPr>
      </w:pPr>
      <w:r w:rsidRPr="00F90019">
        <w:rPr>
          <w:rFonts w:cs="Arial"/>
        </w:rPr>
        <w:t>At RAN1#104-e, several companies provide proposals on this topic:</w:t>
      </w:r>
    </w:p>
    <w:p w14:paraId="5434009D" w14:textId="77777777" w:rsidR="00CF5372" w:rsidRPr="009B2304" w:rsidRDefault="00CF5372" w:rsidP="007606D0">
      <w:pPr>
        <w:rPr>
          <w:rFonts w:cs="Arial"/>
        </w:rPr>
      </w:pPr>
      <w:r w:rsidRPr="00A85EAA">
        <w:rPr>
          <w:noProof/>
        </w:rPr>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f0"/>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f0"/>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cs="Arial"/>
        </w:rPr>
      </w:pPr>
      <w:r w:rsidRPr="00F90019">
        <w:rPr>
          <w:rFonts w:cs="Arial"/>
        </w:rPr>
        <w:t>Based on the submitted contributions at RAN1#104-e, it appears that the views on this topic are polarized.</w:t>
      </w:r>
    </w:p>
    <w:p w14:paraId="6286F45C" w14:textId="5EE89F3B" w:rsidR="00CF5372" w:rsidRPr="007606D0" w:rsidRDefault="00CF5372" w:rsidP="007606D0">
      <w:pPr>
        <w:ind w:left="1140"/>
        <w:rPr>
          <w:rFonts w:cs="Arial"/>
        </w:rPr>
      </w:pPr>
      <w:r w:rsidRPr="007606D0">
        <w:rPr>
          <w:rFonts w:cs="Arial"/>
        </w:rPr>
        <w:t>3 out of the 6 companies do not see the need of introducing K_offset for configured grant type 1, while the other 3 support.</w:t>
      </w:r>
    </w:p>
    <w:p w14:paraId="6E594F47" w14:textId="77777777" w:rsidR="00CF5372" w:rsidRPr="00F90019" w:rsidRDefault="00CF5372" w:rsidP="007606D0">
      <w:pPr>
        <w:rPr>
          <w:rFonts w:cs="Arial"/>
        </w:rPr>
      </w:pPr>
      <w:r w:rsidRPr="00F90019">
        <w:rPr>
          <w:rFonts w:cs="Arial"/>
        </w:rPr>
        <w:t>Given the polarized views, it will be beneficial to collect more views from companies in order to make progress.</w:t>
      </w:r>
    </w:p>
    <w:p w14:paraId="7343392C" w14:textId="41792585" w:rsidR="00CF5372" w:rsidRDefault="00CF5372" w:rsidP="007606D0">
      <w:pPr>
        <w:pStyle w:val="2"/>
        <w:numPr>
          <w:ilvl w:val="0"/>
          <w:numId w:val="0"/>
        </w:numPr>
        <w:ind w:left="720"/>
      </w:pPr>
      <w:r>
        <w:lastRenderedPageBreak/>
        <w:t>8</w:t>
      </w:r>
      <w:r w:rsidRPr="00A85EAA">
        <w:t>.</w:t>
      </w:r>
      <w:r>
        <w:t>2</w:t>
      </w:r>
      <w:r w:rsidRPr="00A85EAA">
        <w:tab/>
      </w:r>
      <w:r>
        <w:t>Company views</w:t>
      </w:r>
    </w:p>
    <w:p w14:paraId="74F539DA" w14:textId="77777777" w:rsidR="00CF5372" w:rsidRPr="00F90019" w:rsidRDefault="00CF5372" w:rsidP="007606D0">
      <w:pPr>
        <w:rPr>
          <w:rFonts w:cs="Arial"/>
        </w:rPr>
      </w:pPr>
      <w:r w:rsidRPr="00F90019">
        <w:rPr>
          <w:rFonts w:cs="Arial"/>
        </w:rPr>
        <w:t>Based on the above discussion, an initial proposal is made as follows. Companies are encouraged to provide views on the proposal.</w:t>
      </w:r>
    </w:p>
    <w:p w14:paraId="7EB95D8C" w14:textId="282F092B" w:rsidR="00CF5372" w:rsidRPr="00F90019" w:rsidRDefault="00CF5372" w:rsidP="007606D0">
      <w:pPr>
        <w:rPr>
          <w:rFonts w:cs="Arial"/>
          <w:b/>
          <w:bCs/>
          <w:u w:val="single"/>
        </w:rPr>
      </w:pPr>
      <w:r w:rsidRPr="00F90019">
        <w:rPr>
          <w:rFonts w:cs="Arial"/>
          <w:b/>
          <w:bCs/>
          <w:u w:val="single"/>
        </w:rPr>
        <w:t>Initial proposal 8.2 (Moderator):</w:t>
      </w:r>
    </w:p>
    <w:p w14:paraId="2846BFB8" w14:textId="0705E780" w:rsidR="00CF5372" w:rsidRPr="00F90019" w:rsidRDefault="00CF5372" w:rsidP="007606D0">
      <w:pPr>
        <w:pStyle w:val="af0"/>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af0"/>
        <w:spacing w:line="256" w:lineRule="auto"/>
        <w:ind w:left="360"/>
        <w:rPr>
          <w:rFonts w:cs="Arial"/>
        </w:rPr>
      </w:pPr>
      <w:r w:rsidRPr="00E23953">
        <w:rPr>
          <w:rFonts w:cs="Arial"/>
        </w:rPr>
        <w:t>Option 1: Needed</w:t>
      </w:r>
    </w:p>
    <w:p w14:paraId="50232FA6" w14:textId="77777777" w:rsidR="00CF5372" w:rsidRPr="00F90019" w:rsidRDefault="00CF5372" w:rsidP="007606D0">
      <w:pPr>
        <w:pStyle w:val="af0"/>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af0"/>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af0"/>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af0"/>
        <w:spacing w:line="256" w:lineRule="auto"/>
        <w:rPr>
          <w:rFonts w:cs="Arial"/>
        </w:rPr>
      </w:pPr>
    </w:p>
    <w:tbl>
      <w:tblPr>
        <w:tblStyle w:val="afc"/>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af0"/>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af0"/>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af0"/>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af0"/>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af0"/>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af0"/>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af0"/>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af0"/>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af0"/>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af0"/>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af0"/>
              <w:spacing w:line="256" w:lineRule="auto"/>
              <w:rPr>
                <w:rFonts w:cs="Arial"/>
              </w:rPr>
            </w:pPr>
            <w:r>
              <w:rPr>
                <w:rFonts w:cs="Arial"/>
              </w:rPr>
              <w:t>Huawei</w:t>
            </w:r>
          </w:p>
        </w:tc>
        <w:tc>
          <w:tcPr>
            <w:tcW w:w="7834" w:type="dxa"/>
          </w:tcPr>
          <w:p w14:paraId="687C49AC" w14:textId="77777777" w:rsidR="00A81361" w:rsidRPr="00F90019" w:rsidRDefault="00A81361" w:rsidP="007606D0">
            <w:pPr>
              <w:pStyle w:val="af0"/>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af0"/>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af0"/>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af0"/>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r w:rsidRPr="00F90019">
              <w:rPr>
                <w:i/>
                <w:iCs/>
                <w:color w:val="000000"/>
              </w:rPr>
              <w:t xml:space="preserve">timeReferenceSFN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7606D0">
            <w:pPr>
              <w:pStyle w:val="af0"/>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af0"/>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af0"/>
              <w:spacing w:line="256" w:lineRule="auto"/>
              <w:rPr>
                <w:rFonts w:cs="Arial"/>
              </w:rPr>
            </w:pPr>
            <w:r>
              <w:rPr>
                <w:rFonts w:cs="Arial" w:hint="eastAsia"/>
              </w:rPr>
              <w:t>Spreadtrum</w:t>
            </w:r>
          </w:p>
        </w:tc>
        <w:tc>
          <w:tcPr>
            <w:tcW w:w="7834" w:type="dxa"/>
          </w:tcPr>
          <w:p w14:paraId="4C97B049" w14:textId="77777777" w:rsidR="00A81361" w:rsidRPr="009353CF" w:rsidRDefault="00A81361" w:rsidP="007606D0">
            <w:pPr>
              <w:pStyle w:val="af0"/>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af0"/>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af0"/>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af0"/>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af0"/>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af0"/>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af0"/>
              <w:spacing w:line="256" w:lineRule="auto"/>
              <w:rPr>
                <w:rFonts w:cs="Arial"/>
              </w:rPr>
            </w:pPr>
            <w:r w:rsidRPr="00F90019">
              <w:rPr>
                <w:rFonts w:cs="Arial"/>
              </w:rPr>
              <w:t>Option 2.</w:t>
            </w:r>
          </w:p>
          <w:p w14:paraId="2522673E" w14:textId="77777777" w:rsidR="00A81361" w:rsidRPr="00F90019" w:rsidRDefault="00A81361" w:rsidP="007606D0">
            <w:pPr>
              <w:pStyle w:val="af0"/>
              <w:spacing w:line="256" w:lineRule="auto"/>
              <w:rPr>
                <w:rFonts w:cs="Arial"/>
              </w:rPr>
            </w:pPr>
            <w:r w:rsidRPr="00F90019">
              <w:rPr>
                <w:rFonts w:cs="Arial"/>
              </w:rPr>
              <w:t xml:space="preserve">The value of K_offset can be included in the parameters configured by gNB. e.g., </w:t>
            </w:r>
            <w:r w:rsidRPr="00F90019">
              <w:rPr>
                <w:rFonts w:cs="Arial"/>
                <w:i/>
              </w:rPr>
              <w:lastRenderedPageBreak/>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af0"/>
              <w:spacing w:line="256" w:lineRule="auto"/>
              <w:rPr>
                <w:rFonts w:cs="Arial"/>
              </w:rPr>
            </w:pPr>
            <w:r>
              <w:rPr>
                <w:rFonts w:eastAsia="Malgun Gothic" w:cs="Arial" w:hint="eastAsia"/>
              </w:rPr>
              <w:lastRenderedPageBreak/>
              <w:t>Samsung</w:t>
            </w:r>
          </w:p>
        </w:tc>
        <w:tc>
          <w:tcPr>
            <w:tcW w:w="7834" w:type="dxa"/>
          </w:tcPr>
          <w:p w14:paraId="41DE4851" w14:textId="77777777" w:rsidR="00A81361" w:rsidRPr="00F90019" w:rsidRDefault="00A81361" w:rsidP="007606D0">
            <w:pPr>
              <w:pStyle w:val="af0"/>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af0"/>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af0"/>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af0"/>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af0"/>
              <w:spacing w:line="256" w:lineRule="auto"/>
              <w:rPr>
                <w:rFonts w:cs="Arial"/>
              </w:rPr>
            </w:pPr>
            <w:r>
              <w:rPr>
                <w:rFonts w:cs="Arial"/>
              </w:rPr>
              <w:t>CAICT</w:t>
            </w:r>
          </w:p>
        </w:tc>
        <w:tc>
          <w:tcPr>
            <w:tcW w:w="7834" w:type="dxa"/>
          </w:tcPr>
          <w:p w14:paraId="4A03A4A0" w14:textId="77777777" w:rsidR="00A81361" w:rsidRPr="006965CA" w:rsidRDefault="00A81361" w:rsidP="007606D0">
            <w:pPr>
              <w:pStyle w:val="af0"/>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af0"/>
              <w:spacing w:line="256" w:lineRule="auto"/>
              <w:rPr>
                <w:rFonts w:cs="Arial"/>
              </w:rPr>
            </w:pPr>
            <w:r>
              <w:rPr>
                <w:rFonts w:cs="Arial"/>
              </w:rPr>
              <w:t>APT</w:t>
            </w:r>
          </w:p>
        </w:tc>
        <w:tc>
          <w:tcPr>
            <w:tcW w:w="7834" w:type="dxa"/>
          </w:tcPr>
          <w:p w14:paraId="65C75C88" w14:textId="77777777" w:rsidR="00A81361" w:rsidRPr="00F90019" w:rsidRDefault="00A81361" w:rsidP="007606D0">
            <w:pPr>
              <w:pStyle w:val="af0"/>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af0"/>
              <w:spacing w:line="256" w:lineRule="auto"/>
              <w:rPr>
                <w:rFonts w:cs="Arial"/>
              </w:rPr>
            </w:pPr>
            <w:r w:rsidRPr="00F90019">
              <w:rPr>
                <w:rFonts w:cs="Arial"/>
              </w:rPr>
              <w:t>Reason:</w:t>
            </w:r>
          </w:p>
          <w:p w14:paraId="26575445" w14:textId="77777777" w:rsidR="00A81361" w:rsidRPr="00F90019" w:rsidRDefault="00A81361" w:rsidP="007606D0">
            <w:pPr>
              <w:pStyle w:val="af0"/>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7606D0">
            <w:pPr>
              <w:pStyle w:val="af0"/>
              <w:spacing w:line="256" w:lineRule="auto"/>
              <w:rPr>
                <w:rFonts w:cs="Arial"/>
              </w:rPr>
            </w:pPr>
            <w:r w:rsidRPr="00F90019">
              <w:rPr>
                <w:rFonts w:cs="Arial"/>
              </w:rPr>
              <w:t>For example, UE may start the first Type 1 PUSCH transmission in a slot n + K_offset, where n is a slot that the RRC IE configuredGrantConfig is applied by UE 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7606D0">
            <w:pPr>
              <w:pStyle w:val="af0"/>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af0"/>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cs="Arial"/>
        </w:rPr>
      </w:pPr>
    </w:p>
    <w:p w14:paraId="648B2C00" w14:textId="47A7ABE7" w:rsidR="00A81361" w:rsidRPr="00F90019" w:rsidRDefault="00A81361" w:rsidP="007606D0">
      <w:pPr>
        <w:rPr>
          <w:rFonts w:cs="Arial"/>
        </w:rPr>
      </w:pPr>
      <w:r w:rsidRPr="00F90019">
        <w:rPr>
          <w:rFonts w:cs="Arial"/>
        </w:rPr>
        <w:t>In the first round of email discussion, 16 companies provided views:</w:t>
      </w:r>
    </w:p>
    <w:p w14:paraId="4A23F5D5" w14:textId="4F27F966" w:rsidR="00A81361" w:rsidRPr="007606D0" w:rsidRDefault="00A81361" w:rsidP="007606D0">
      <w:pPr>
        <w:ind w:left="1140"/>
        <w:rPr>
          <w:rFonts w:cs="Arial"/>
        </w:rPr>
      </w:pPr>
      <w:r w:rsidRPr="007606D0">
        <w:rPr>
          <w:rFonts w:cs="Arial"/>
        </w:rPr>
        <w:t>13 companies support Option 2.</w:t>
      </w:r>
    </w:p>
    <w:p w14:paraId="4B978FCD" w14:textId="6FF7CAB0" w:rsidR="00A81361" w:rsidRPr="007606D0" w:rsidRDefault="00A81361" w:rsidP="007606D0">
      <w:pPr>
        <w:ind w:left="1860"/>
        <w:rPr>
          <w:rFonts w:cs="Arial"/>
        </w:rPr>
      </w:pPr>
      <w:r w:rsidRPr="007606D0">
        <w:rPr>
          <w:rFonts w:cs="Arial"/>
        </w:rPr>
        <w:t>[CATT, ZTE, CMCC, Panasonic, Huawei, MediaTek, Spreadtrum, LG, Ericsson, vivo, Samsung, Lenovo/MM, CAICT]</w:t>
      </w:r>
    </w:p>
    <w:p w14:paraId="692E96FC" w14:textId="3CDD5CFB" w:rsidR="00A81361" w:rsidRPr="007606D0" w:rsidRDefault="00A81361" w:rsidP="007606D0">
      <w:pPr>
        <w:ind w:left="1140"/>
        <w:rPr>
          <w:rFonts w:cs="Arial"/>
        </w:rPr>
      </w:pPr>
      <w:r w:rsidRPr="007606D0">
        <w:rPr>
          <w:rFonts w:cs="Arial"/>
        </w:rPr>
        <w:t xml:space="preserve">[Apple] support Option 1 with the argument that Koffset may provide a finer granularity than </w:t>
      </w:r>
      <w:r w:rsidRPr="007606D0">
        <w:rPr>
          <w:rFonts w:cs="Arial"/>
          <w:i/>
          <w:iCs/>
        </w:rPr>
        <w:t>timeReferenceSFN</w:t>
      </w:r>
      <w:r w:rsidRPr="007606D0">
        <w:rPr>
          <w:rFonts w:cs="Arial"/>
        </w:rPr>
        <w:t>.</w:t>
      </w:r>
    </w:p>
    <w:p w14:paraId="3F611C45" w14:textId="6A89CD54" w:rsidR="00A81361" w:rsidRPr="007606D0" w:rsidRDefault="00A81361" w:rsidP="007606D0">
      <w:pPr>
        <w:ind w:left="1140"/>
        <w:rPr>
          <w:rFonts w:cs="Arial"/>
        </w:rPr>
      </w:pPr>
      <w:r w:rsidRPr="007606D0">
        <w:rPr>
          <w:rFonts w:cs="Arial"/>
        </w:rPr>
        <w:t>[APT] support Option 1 with the argument on RRC procedure.</w:t>
      </w:r>
    </w:p>
    <w:p w14:paraId="4511BD28" w14:textId="4396F618" w:rsidR="00A81361" w:rsidRPr="007606D0" w:rsidRDefault="00A81361" w:rsidP="007606D0">
      <w:pPr>
        <w:ind w:left="1860"/>
        <w:rPr>
          <w:rFonts w:cs="Arial"/>
        </w:rPr>
      </w:pPr>
      <w:r w:rsidRPr="007606D0">
        <w:rPr>
          <w:rFonts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cs="Arial"/>
        </w:rPr>
      </w:pPr>
      <w:r w:rsidRPr="007606D0">
        <w:rPr>
          <w:rFonts w:cs="Arial"/>
        </w:rPr>
        <w:t>[Nokia/Nokia Shanghai Bell] point out it is ok to discuss to address extreme cases.</w:t>
      </w:r>
    </w:p>
    <w:p w14:paraId="48A909B3" w14:textId="31C3140E" w:rsidR="00E23953" w:rsidRPr="00F90019" w:rsidRDefault="00A81361" w:rsidP="007606D0">
      <w:pPr>
        <w:rPr>
          <w:rFonts w:eastAsia="Calibri" w:cs="Arial"/>
        </w:rPr>
      </w:pPr>
      <w:r w:rsidRPr="00F90019">
        <w:rPr>
          <w:rFonts w:eastAsia="Calibri" w:cs="Arial"/>
        </w:rPr>
        <w:t xml:space="preserve">Given </w:t>
      </w:r>
      <w:r w:rsidR="00E23953" w:rsidRPr="00F90019">
        <w:rPr>
          <w:rFonts w:eastAsia="Calibri" w:cs="Arial"/>
        </w:rPr>
        <w:t xml:space="preserve">the current status, </w:t>
      </w:r>
      <w:r w:rsidR="00E23953" w:rsidRPr="00F90019">
        <w:rPr>
          <w:rFonts w:cs="Arial"/>
        </w:rPr>
        <w:t>an updated proposal is made as follows. Companies are encouraged to provide views on this updated proposal.</w:t>
      </w:r>
    </w:p>
    <w:p w14:paraId="17E60341" w14:textId="28B2F3B7" w:rsidR="00E23953" w:rsidRPr="00F90019" w:rsidRDefault="00E23953" w:rsidP="007606D0">
      <w:pPr>
        <w:rPr>
          <w:rFonts w:cs="Arial"/>
          <w:b/>
          <w:bCs/>
          <w:highlight w:val="yellow"/>
          <w:u w:val="single"/>
        </w:rPr>
      </w:pPr>
      <w:r w:rsidRPr="00F90019">
        <w:rPr>
          <w:rFonts w:cs="Arial"/>
          <w:b/>
          <w:bCs/>
          <w:highlight w:val="yellow"/>
          <w:u w:val="single"/>
        </w:rPr>
        <w:t>Proposal 8.3 (Based on the 1</w:t>
      </w:r>
      <w:r w:rsidRPr="00F90019">
        <w:rPr>
          <w:rFonts w:cs="Arial"/>
          <w:b/>
          <w:bCs/>
          <w:highlight w:val="yellow"/>
          <w:u w:val="single"/>
          <w:vertAlign w:val="superscript"/>
        </w:rPr>
        <w:t>st</w:t>
      </w:r>
      <w:r w:rsidRPr="00F90019">
        <w:rPr>
          <w:rFonts w:cs="Arial"/>
          <w:b/>
          <w:bCs/>
          <w:highlight w:val="yellow"/>
          <w:u w:val="single"/>
        </w:rPr>
        <w:t xml:space="preserve"> round of discussion):</w:t>
      </w:r>
    </w:p>
    <w:p w14:paraId="6E178550" w14:textId="755CB7A4" w:rsidR="00E23953" w:rsidRPr="00E23953" w:rsidRDefault="00E23953" w:rsidP="007606D0">
      <w:pPr>
        <w:rPr>
          <w:rFonts w:cs="Arial"/>
          <w:highlight w:val="yellow"/>
        </w:rPr>
      </w:pPr>
      <w:r w:rsidRPr="00E23953">
        <w:rPr>
          <w:rFonts w:cs="Arial"/>
          <w:highlight w:val="yellow"/>
        </w:rPr>
        <w:t>Pick one way forward:</w:t>
      </w:r>
    </w:p>
    <w:p w14:paraId="00FE06EB" w14:textId="7194A104" w:rsidR="00E23953" w:rsidRPr="007606D0" w:rsidRDefault="00E23953" w:rsidP="007606D0">
      <w:pPr>
        <w:ind w:left="1140"/>
        <w:rPr>
          <w:rFonts w:cs="Arial"/>
          <w:highlight w:val="yellow"/>
        </w:rPr>
      </w:pPr>
      <w:r w:rsidRPr="007606D0">
        <w:rPr>
          <w:rFonts w:cs="Arial"/>
          <w:highlight w:val="yellow"/>
        </w:rPr>
        <w:t>Option 1: Take the following as a working assumption</w:t>
      </w:r>
    </w:p>
    <w:p w14:paraId="4B9A8960" w14:textId="6B224ECE" w:rsidR="00E23953" w:rsidRPr="007606D0" w:rsidRDefault="00E23953" w:rsidP="007606D0">
      <w:pPr>
        <w:ind w:left="1860"/>
        <w:rPr>
          <w:rFonts w:cs="Arial"/>
          <w:highlight w:val="yellow"/>
        </w:rPr>
      </w:pPr>
      <w:r w:rsidRPr="007606D0">
        <w:rPr>
          <w:rFonts w:cs="Arial"/>
          <w:highlight w:val="yellow"/>
        </w:rPr>
        <w:t>K_offset is not needed for Configured Grant Type 1</w:t>
      </w:r>
    </w:p>
    <w:p w14:paraId="1E361B91" w14:textId="46640C4E" w:rsidR="00E23953" w:rsidRPr="007606D0" w:rsidRDefault="00E23953" w:rsidP="007606D0">
      <w:pPr>
        <w:ind w:left="1140"/>
        <w:rPr>
          <w:rFonts w:cs="Arial"/>
          <w:highlight w:val="yellow"/>
        </w:rPr>
      </w:pPr>
      <w:r w:rsidRPr="007606D0">
        <w:rPr>
          <w:rFonts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cs="Arial"/>
          <w:highlight w:val="yellow"/>
        </w:rPr>
      </w:pPr>
    </w:p>
    <w:tbl>
      <w:tblPr>
        <w:tblStyle w:val="afc"/>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af0"/>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af0"/>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af0"/>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af0"/>
              <w:spacing w:line="256" w:lineRule="auto"/>
              <w:rPr>
                <w:rFonts w:cs="Arial"/>
              </w:rPr>
            </w:pPr>
            <w:r w:rsidRPr="00F90019">
              <w:rPr>
                <w:rFonts w:cs="Arial"/>
              </w:rPr>
              <w:t xml:space="preserve">Option 1. </w:t>
            </w:r>
          </w:p>
          <w:p w14:paraId="5940A5C8" w14:textId="150CEA05" w:rsidR="00551454" w:rsidRPr="00F90019" w:rsidRDefault="00A11CB1" w:rsidP="007606D0">
            <w:pPr>
              <w:pStyle w:val="af0"/>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af0"/>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af0"/>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6A9D87CD" w14:textId="77777777" w:rsidR="00977975" w:rsidRPr="00F90019" w:rsidRDefault="00977975" w:rsidP="007606D0">
            <w:pPr>
              <w:pStyle w:val="af0"/>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af0"/>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af0"/>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af0"/>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af0"/>
              <w:spacing w:line="256" w:lineRule="auto"/>
              <w:rPr>
                <w:rFonts w:cs="Arial"/>
              </w:rPr>
            </w:pPr>
            <w:r>
              <w:rPr>
                <w:rFonts w:cs="Arial"/>
              </w:rPr>
              <w:t>APT</w:t>
            </w:r>
          </w:p>
        </w:tc>
        <w:tc>
          <w:tcPr>
            <w:tcW w:w="7834" w:type="dxa"/>
          </w:tcPr>
          <w:p w14:paraId="246BBCF7" w14:textId="76DD9DCE" w:rsidR="001B48C0" w:rsidRDefault="001B48C0" w:rsidP="007606D0">
            <w:pPr>
              <w:pStyle w:val="af0"/>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af0"/>
              <w:spacing w:line="256" w:lineRule="auto"/>
              <w:rPr>
                <w:rFonts w:cs="Arial"/>
              </w:rPr>
            </w:pPr>
            <w:r>
              <w:rPr>
                <w:rFonts w:cs="Arial"/>
              </w:rPr>
              <w:t>Apple</w:t>
            </w:r>
          </w:p>
        </w:tc>
        <w:tc>
          <w:tcPr>
            <w:tcW w:w="7834" w:type="dxa"/>
          </w:tcPr>
          <w:p w14:paraId="1BD77288" w14:textId="07A608D4" w:rsidR="00CA6878" w:rsidRPr="00F90019" w:rsidRDefault="00CA6878" w:rsidP="007606D0">
            <w:pPr>
              <w:pStyle w:val="af0"/>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af0"/>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7606D0">
            <w:pPr>
              <w:pStyle w:val="af0"/>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af0"/>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af0"/>
              <w:spacing w:line="256" w:lineRule="auto"/>
              <w:rPr>
                <w:rFonts w:cs="Arial"/>
              </w:rPr>
            </w:pPr>
            <w:r w:rsidRPr="00F90019">
              <w:rPr>
                <w:rFonts w:cs="Arial" w:hint="eastAsia"/>
              </w:rPr>
              <w:t>We prefer option 2.</w:t>
            </w:r>
          </w:p>
          <w:p w14:paraId="185F3E73" w14:textId="1391FB87" w:rsidR="0066416F" w:rsidRDefault="0066416F" w:rsidP="007606D0">
            <w:pPr>
              <w:pStyle w:val="af0"/>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af0"/>
              <w:spacing w:line="256" w:lineRule="auto"/>
              <w:rPr>
                <w:rFonts w:cs="Arial"/>
              </w:rPr>
            </w:pPr>
            <w:r>
              <w:rPr>
                <w:rFonts w:cs="Arial" w:hint="eastAsia"/>
              </w:rPr>
              <w:t>Spreadtrum</w:t>
            </w:r>
          </w:p>
        </w:tc>
        <w:tc>
          <w:tcPr>
            <w:tcW w:w="7834" w:type="dxa"/>
          </w:tcPr>
          <w:p w14:paraId="3D1B7A68" w14:textId="55BEBCC6" w:rsidR="00CA6878" w:rsidRDefault="00703138" w:rsidP="007606D0">
            <w:pPr>
              <w:pStyle w:val="af0"/>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af0"/>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af0"/>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af0"/>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af0"/>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af0"/>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af0"/>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af0"/>
              <w:spacing w:line="256" w:lineRule="auto"/>
              <w:rPr>
                <w:rFonts w:cs="Arial"/>
              </w:rPr>
            </w:pPr>
            <w:r>
              <w:rPr>
                <w:rFonts w:eastAsia="Yu Mincho" w:cs="Arial"/>
              </w:rPr>
              <w:t>Panasonic</w:t>
            </w:r>
          </w:p>
        </w:tc>
        <w:tc>
          <w:tcPr>
            <w:tcW w:w="7834" w:type="dxa"/>
          </w:tcPr>
          <w:p w14:paraId="065E2209" w14:textId="525446C7" w:rsidR="004E09FE" w:rsidRDefault="004E09FE" w:rsidP="007606D0">
            <w:pPr>
              <w:pStyle w:val="af0"/>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af0"/>
              <w:spacing w:line="256" w:lineRule="auto"/>
              <w:rPr>
                <w:rFonts w:eastAsia="Yu Mincho" w:cs="Arial"/>
              </w:rPr>
            </w:pPr>
            <w:r>
              <w:rPr>
                <w:rFonts w:cs="Arial" w:hint="eastAsia"/>
              </w:rPr>
              <w:t>C</w:t>
            </w:r>
            <w:r>
              <w:rPr>
                <w:rFonts w:cs="Arial"/>
              </w:rPr>
              <w:t>AICT</w:t>
            </w:r>
          </w:p>
        </w:tc>
        <w:tc>
          <w:tcPr>
            <w:tcW w:w="7834" w:type="dxa"/>
          </w:tcPr>
          <w:p w14:paraId="03CAF23F" w14:textId="12E7C0B9" w:rsidR="007606D0" w:rsidRDefault="007606D0" w:rsidP="007606D0">
            <w:pPr>
              <w:pStyle w:val="af0"/>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af0"/>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af0"/>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af0"/>
              <w:spacing w:line="256" w:lineRule="auto"/>
              <w:rPr>
                <w:rFonts w:eastAsia="Malgun Gothic" w:cs="Arial"/>
              </w:rPr>
            </w:pPr>
            <w:r>
              <w:rPr>
                <w:rFonts w:eastAsia="Malgun Gothic" w:cs="Arial" w:hint="eastAsia"/>
              </w:rPr>
              <w:t>LG</w:t>
            </w:r>
          </w:p>
        </w:tc>
        <w:tc>
          <w:tcPr>
            <w:tcW w:w="7834" w:type="dxa"/>
          </w:tcPr>
          <w:p w14:paraId="2DADD16E" w14:textId="77777777" w:rsidR="00FA114D" w:rsidRPr="00BB0C83" w:rsidRDefault="00FA114D" w:rsidP="00C65E73">
            <w:pPr>
              <w:pStyle w:val="af0"/>
              <w:spacing w:line="256" w:lineRule="auto"/>
              <w:rPr>
                <w:rFonts w:eastAsia="Malgun Gothic" w:cs="Arial"/>
              </w:rPr>
            </w:pPr>
            <w:r>
              <w:rPr>
                <w:rFonts w:eastAsia="Malgun Gothic" w:cs="Arial" w:hint="eastAsia"/>
              </w:rPr>
              <w:t>Option 1</w:t>
            </w:r>
          </w:p>
        </w:tc>
      </w:tr>
      <w:tr w:rsidR="00A85C15" w:rsidRPr="00BB0C83" w14:paraId="43B22820" w14:textId="77777777" w:rsidTr="00FA114D">
        <w:tc>
          <w:tcPr>
            <w:tcW w:w="1795" w:type="dxa"/>
          </w:tcPr>
          <w:p w14:paraId="4C2385D1" w14:textId="1AEA43B2" w:rsidR="00A85C15" w:rsidRDefault="00A85C15" w:rsidP="00A85C15">
            <w:pPr>
              <w:pStyle w:val="af0"/>
              <w:spacing w:line="256" w:lineRule="auto"/>
              <w:rPr>
                <w:rFonts w:eastAsia="Malgun Gothic" w:cs="Arial"/>
              </w:rPr>
            </w:pPr>
            <w:r>
              <w:rPr>
                <w:rFonts w:cs="Arial"/>
              </w:rPr>
              <w:t>Sony</w:t>
            </w:r>
          </w:p>
        </w:tc>
        <w:tc>
          <w:tcPr>
            <w:tcW w:w="7834" w:type="dxa"/>
          </w:tcPr>
          <w:p w14:paraId="09D17640" w14:textId="2833C514" w:rsidR="00A85C15" w:rsidRDefault="00A85C15" w:rsidP="00A85C15">
            <w:pPr>
              <w:pStyle w:val="af0"/>
              <w:spacing w:line="256" w:lineRule="auto"/>
              <w:rPr>
                <w:rFonts w:eastAsia="Malgun Gothic" w:cs="Arial"/>
              </w:rPr>
            </w:pPr>
            <w:r>
              <w:rPr>
                <w:rFonts w:cs="Arial"/>
              </w:rPr>
              <w:t xml:space="preserve">Option  2: adding Koffset will have the least specification impact and maintain the flexibility derived from using the large range of </w:t>
            </w:r>
            <w:r w:rsidRPr="00A81361">
              <w:rPr>
                <w:rFonts w:cs="Arial"/>
                <w:i/>
              </w:rPr>
              <w:t>timeReferenceSFN</w:t>
            </w:r>
            <w:r>
              <w:rPr>
                <w:rFonts w:cs="Arial"/>
                <w:i/>
              </w:rPr>
              <w:t>.</w:t>
            </w:r>
          </w:p>
        </w:tc>
      </w:tr>
      <w:tr w:rsidR="00836319" w:rsidRPr="00BB0C83" w14:paraId="5C27D7E7" w14:textId="77777777" w:rsidTr="00FA114D">
        <w:tc>
          <w:tcPr>
            <w:tcW w:w="1795" w:type="dxa"/>
          </w:tcPr>
          <w:p w14:paraId="793045A6" w14:textId="7BF0C7B6" w:rsidR="00836319" w:rsidRDefault="00836319" w:rsidP="00A85C15">
            <w:pPr>
              <w:pStyle w:val="af0"/>
              <w:spacing w:line="256" w:lineRule="auto"/>
              <w:rPr>
                <w:rFonts w:cs="Arial"/>
              </w:rPr>
            </w:pPr>
            <w:r w:rsidRPr="00765C3E">
              <w:t>Thales</w:t>
            </w:r>
          </w:p>
        </w:tc>
        <w:tc>
          <w:tcPr>
            <w:tcW w:w="7834" w:type="dxa"/>
          </w:tcPr>
          <w:p w14:paraId="4BECF2B5" w14:textId="5F2A7C90" w:rsidR="00836319" w:rsidRDefault="00836319" w:rsidP="00A85C15">
            <w:pPr>
              <w:pStyle w:val="af0"/>
              <w:spacing w:line="256" w:lineRule="auto"/>
              <w:rPr>
                <w:rFonts w:cs="Arial"/>
              </w:rPr>
            </w:pPr>
            <w:r w:rsidRPr="00765C3E">
              <w:t>We support the WS:  K_offset is not needed for Configured Grant Type 1</w:t>
            </w:r>
          </w:p>
        </w:tc>
      </w:tr>
      <w:tr w:rsidR="002420E8" w:rsidRPr="00BB0C83" w14:paraId="5C3BC2CE" w14:textId="77777777" w:rsidTr="00FA114D">
        <w:tc>
          <w:tcPr>
            <w:tcW w:w="1795" w:type="dxa"/>
          </w:tcPr>
          <w:p w14:paraId="072ABF3C" w14:textId="6EDE4E6F" w:rsidR="002420E8" w:rsidRPr="00765C3E" w:rsidRDefault="002420E8" w:rsidP="00A85C15">
            <w:pPr>
              <w:pStyle w:val="af0"/>
              <w:spacing w:line="256" w:lineRule="auto"/>
            </w:pPr>
            <w:r>
              <w:t>Nokia, Nokia Shanghai Bell</w:t>
            </w:r>
          </w:p>
        </w:tc>
        <w:tc>
          <w:tcPr>
            <w:tcW w:w="7834" w:type="dxa"/>
          </w:tcPr>
          <w:p w14:paraId="4118CA84" w14:textId="77777777" w:rsidR="002420E8" w:rsidRDefault="002420E8" w:rsidP="002420E8">
            <w:pPr>
              <w:pStyle w:val="af0"/>
              <w:spacing w:line="256" w:lineRule="auto"/>
              <w:rPr>
                <w:rFonts w:cs="Arial"/>
              </w:rPr>
            </w:pPr>
            <w:r w:rsidRPr="2982485B">
              <w:rPr>
                <w:rFonts w:cs="Arial"/>
              </w:rPr>
              <w:t xml:space="preserve">Support Option 1. K_offset is not needed in CG Type 1. </w:t>
            </w:r>
          </w:p>
          <w:p w14:paraId="0DF71DB8" w14:textId="6F1E067D" w:rsidR="002420E8" w:rsidRPr="00765C3E" w:rsidRDefault="002420E8" w:rsidP="002420E8">
            <w:pPr>
              <w:pStyle w:val="af0"/>
              <w:spacing w:line="256" w:lineRule="auto"/>
            </w:pPr>
            <w:r w:rsidRPr="2982485B">
              <w:rPr>
                <w:rFonts w:cs="Arial"/>
              </w:rPr>
              <w:t>As other companies have explained, using proper configuration one can reach virtually any offset for CG type 1, on the order of several hundred S</w:t>
            </w:r>
            <w:r>
              <w:rPr>
                <w:rFonts w:cs="Arial"/>
              </w:rPr>
              <w:t>F</w:t>
            </w:r>
            <w:r w:rsidRPr="2982485B">
              <w:rPr>
                <w:rFonts w:cs="Arial"/>
              </w:rPr>
              <w:t>Ns.</w:t>
            </w:r>
          </w:p>
        </w:tc>
      </w:tr>
      <w:tr w:rsidR="00CD1FBD" w:rsidRPr="00BB0C83" w14:paraId="762EF66D" w14:textId="77777777" w:rsidTr="00FA114D">
        <w:tc>
          <w:tcPr>
            <w:tcW w:w="1795" w:type="dxa"/>
          </w:tcPr>
          <w:p w14:paraId="1921BFC8" w14:textId="2C5B488E" w:rsidR="00CD1FBD" w:rsidRDefault="00CD1FBD" w:rsidP="00CD1FBD">
            <w:pPr>
              <w:pStyle w:val="af0"/>
              <w:spacing w:line="256" w:lineRule="auto"/>
            </w:pPr>
            <w:r>
              <w:rPr>
                <w:rFonts w:hint="eastAsia"/>
              </w:rPr>
              <w:t>OPPO</w:t>
            </w:r>
          </w:p>
        </w:tc>
        <w:tc>
          <w:tcPr>
            <w:tcW w:w="7834" w:type="dxa"/>
          </w:tcPr>
          <w:p w14:paraId="3EC712F4" w14:textId="44FB3D53" w:rsidR="00CD1FBD" w:rsidRPr="2982485B" w:rsidRDefault="00CD1FBD" w:rsidP="00CD1FBD">
            <w:pPr>
              <w:pStyle w:val="af0"/>
              <w:spacing w:line="256" w:lineRule="auto"/>
              <w:rPr>
                <w:rFonts w:cs="Arial"/>
              </w:rPr>
            </w:pPr>
            <w:r>
              <w:rPr>
                <w:rFonts w:hint="eastAsia"/>
              </w:rPr>
              <w:t>Support option 1</w:t>
            </w:r>
          </w:p>
        </w:tc>
      </w:tr>
    </w:tbl>
    <w:p w14:paraId="2961A7EB" w14:textId="77777777" w:rsidR="00A81361" w:rsidRDefault="00A81361" w:rsidP="007606D0"/>
    <w:p w14:paraId="5155C0E3" w14:textId="77777777" w:rsidR="00CA325F" w:rsidRDefault="00CA325F" w:rsidP="007606D0"/>
    <w:p w14:paraId="643265F2" w14:textId="5B069AC4" w:rsidR="002440BB" w:rsidRPr="00F90019" w:rsidRDefault="002440BB" w:rsidP="007606D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cs="Arial"/>
        </w:rPr>
      </w:pPr>
      <w:r w:rsidRPr="00F90019">
        <w:rPr>
          <w:rFonts w:cs="Arial"/>
        </w:rPr>
        <w:t>At RAN1#104-e, [</w:t>
      </w:r>
      <w:r w:rsidR="00CF5372" w:rsidRPr="00F90019">
        <w:rPr>
          <w:rFonts w:cs="Arial"/>
        </w:rPr>
        <w:t xml:space="preserve">CMCC, </w:t>
      </w:r>
      <w:r w:rsidRPr="00F90019">
        <w:rPr>
          <w:rFonts w:cs="Arial"/>
        </w:rPr>
        <w:t>ZTE, CAICT, MediaTek, Samsung] propose to confirm the working assumption made at RAN1#103-e about configured grant type 2 timing relationship.</w:t>
      </w:r>
    </w:p>
    <w:p w14:paraId="204543C7" w14:textId="580DF746" w:rsidR="007631AB" w:rsidRDefault="007631AB" w:rsidP="007606D0">
      <w:r w:rsidRPr="00A85EAA">
        <w:rPr>
          <w:noProof/>
        </w:rPr>
        <w:lastRenderedPageBreak/>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r w:rsidRPr="00F90019">
        <w:t>Based on the proposals submitted to RAN1#104-e, there is no objection to confirm the working assumption.</w:t>
      </w:r>
    </w:p>
    <w:p w14:paraId="6052D864" w14:textId="2DDCA90B" w:rsidR="007631AB" w:rsidRDefault="007631AB" w:rsidP="007606D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cs="Arial"/>
        </w:rPr>
      </w:pPr>
      <w:r w:rsidRPr="00F90019">
        <w:rPr>
          <w:rFonts w:cs="Arial"/>
        </w:rPr>
        <w:t>Based on the above discussion, an initial proposal is made as follows. Companies are encouraged to provide views on the proposal.</w:t>
      </w:r>
    </w:p>
    <w:p w14:paraId="0A210628" w14:textId="333A3DFA" w:rsidR="007631AB" w:rsidRPr="00F90019" w:rsidRDefault="007631AB" w:rsidP="007606D0">
      <w:pPr>
        <w:rPr>
          <w:rFonts w:cs="Arial"/>
          <w:b/>
          <w:bCs/>
          <w:u w:val="single"/>
        </w:rPr>
      </w:pPr>
      <w:r w:rsidRPr="00F90019">
        <w:rPr>
          <w:rFonts w:cs="Arial"/>
          <w:b/>
          <w:bCs/>
          <w:u w:val="single"/>
        </w:rPr>
        <w:t>Initial proposal 9.2 (Moderator):</w:t>
      </w:r>
    </w:p>
    <w:p w14:paraId="1757B14F" w14:textId="417C5361" w:rsidR="007631AB" w:rsidRPr="00F90019" w:rsidRDefault="007631AB" w:rsidP="007606D0">
      <w:pPr>
        <w:pStyle w:val="af0"/>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cs="Arial"/>
          <w:lang w:eastAsia="x-none"/>
        </w:rPr>
      </w:pPr>
      <w:r w:rsidRPr="00F90019">
        <w:rPr>
          <w:rFonts w:cs="Arial"/>
          <w:lang w:eastAsia="x-none"/>
        </w:rPr>
        <w:t>Working Assumption:</w:t>
      </w:r>
    </w:p>
    <w:p w14:paraId="2073322F" w14:textId="77777777" w:rsidR="007631AB" w:rsidRPr="00F90019" w:rsidRDefault="007631AB" w:rsidP="007606D0">
      <w:pPr>
        <w:ind w:left="567"/>
        <w:rPr>
          <w:rFonts w:cs="Arial"/>
          <w:lang w:eastAsia="x-none"/>
        </w:rPr>
      </w:pPr>
      <w:r w:rsidRPr="00F90019">
        <w:rPr>
          <w:rFonts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af0"/>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af0"/>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af0"/>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af0"/>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af0"/>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af0"/>
              <w:spacing w:line="256" w:lineRule="auto"/>
              <w:rPr>
                <w:rFonts w:cs="Arial"/>
              </w:rPr>
            </w:pPr>
            <w:r>
              <w:rPr>
                <w:rFonts w:cs="Arial"/>
              </w:rPr>
              <w:t>Thales</w:t>
            </w:r>
          </w:p>
        </w:tc>
        <w:tc>
          <w:tcPr>
            <w:tcW w:w="7834" w:type="dxa"/>
          </w:tcPr>
          <w:p w14:paraId="62A3FFE1" w14:textId="77777777" w:rsidR="005D280E" w:rsidRPr="00F90019" w:rsidRDefault="005D280E" w:rsidP="007606D0">
            <w:pPr>
              <w:pStyle w:val="af0"/>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af0"/>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af0"/>
              <w:spacing w:line="256" w:lineRule="auto"/>
              <w:rPr>
                <w:rFonts w:cs="Arial"/>
              </w:rPr>
            </w:pPr>
            <w:r>
              <w:rPr>
                <w:rFonts w:cs="Arial"/>
              </w:rPr>
              <w:t>ZTE</w:t>
            </w:r>
          </w:p>
        </w:tc>
        <w:tc>
          <w:tcPr>
            <w:tcW w:w="7834" w:type="dxa"/>
          </w:tcPr>
          <w:p w14:paraId="46C454CC" w14:textId="77777777" w:rsidR="005D280E" w:rsidRDefault="005D280E" w:rsidP="007606D0">
            <w:pPr>
              <w:pStyle w:val="af0"/>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af0"/>
              <w:spacing w:line="256" w:lineRule="auto"/>
              <w:rPr>
                <w:rFonts w:cs="Arial"/>
              </w:rPr>
            </w:pPr>
            <w:r>
              <w:rPr>
                <w:rFonts w:cs="Arial"/>
              </w:rPr>
              <w:t>Intel</w:t>
            </w:r>
          </w:p>
        </w:tc>
        <w:tc>
          <w:tcPr>
            <w:tcW w:w="7834" w:type="dxa"/>
          </w:tcPr>
          <w:p w14:paraId="2631DD48" w14:textId="77777777" w:rsidR="005D280E" w:rsidRDefault="005D280E" w:rsidP="007606D0">
            <w:pPr>
              <w:pStyle w:val="af0"/>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af0"/>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af0"/>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af0"/>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af0"/>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af0"/>
              <w:spacing w:line="256" w:lineRule="auto"/>
              <w:rPr>
                <w:rFonts w:cs="Arial"/>
              </w:rPr>
            </w:pPr>
            <w:r>
              <w:rPr>
                <w:rFonts w:cs="Arial"/>
              </w:rPr>
              <w:t>Huawei</w:t>
            </w:r>
          </w:p>
        </w:tc>
        <w:tc>
          <w:tcPr>
            <w:tcW w:w="7834" w:type="dxa"/>
          </w:tcPr>
          <w:p w14:paraId="1F275373" w14:textId="77777777" w:rsidR="005D280E" w:rsidRDefault="005D280E" w:rsidP="007606D0">
            <w:pPr>
              <w:pStyle w:val="af0"/>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af0"/>
              <w:spacing w:line="256" w:lineRule="auto"/>
              <w:rPr>
                <w:rFonts w:cs="Arial"/>
              </w:rPr>
            </w:pPr>
            <w:r>
              <w:rPr>
                <w:rFonts w:cs="Arial"/>
              </w:rPr>
              <w:t>MediaTek</w:t>
            </w:r>
          </w:p>
        </w:tc>
        <w:tc>
          <w:tcPr>
            <w:tcW w:w="7834" w:type="dxa"/>
          </w:tcPr>
          <w:p w14:paraId="3E1402E9" w14:textId="77777777" w:rsidR="005D280E" w:rsidRDefault="005D280E" w:rsidP="007606D0">
            <w:pPr>
              <w:pStyle w:val="af0"/>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af0"/>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af0"/>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af0"/>
              <w:spacing w:line="256" w:lineRule="auto"/>
              <w:rPr>
                <w:rFonts w:cs="Arial"/>
              </w:rPr>
            </w:pPr>
            <w:r>
              <w:rPr>
                <w:rFonts w:cs="Arial"/>
              </w:rPr>
              <w:t>Qualcomm</w:t>
            </w:r>
          </w:p>
        </w:tc>
        <w:tc>
          <w:tcPr>
            <w:tcW w:w="7834" w:type="dxa"/>
          </w:tcPr>
          <w:p w14:paraId="2AD19B4E" w14:textId="77777777" w:rsidR="005D280E" w:rsidRDefault="005D280E" w:rsidP="007606D0">
            <w:pPr>
              <w:pStyle w:val="af0"/>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af0"/>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af0"/>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af0"/>
              <w:spacing w:line="256" w:lineRule="auto"/>
              <w:rPr>
                <w:rFonts w:eastAsia="Yu Mincho" w:cs="Arial"/>
              </w:rPr>
            </w:pPr>
            <w:r>
              <w:rPr>
                <w:rFonts w:cs="Arial" w:hint="eastAsia"/>
              </w:rPr>
              <w:t>Spreadtrum</w:t>
            </w:r>
          </w:p>
        </w:tc>
        <w:tc>
          <w:tcPr>
            <w:tcW w:w="7834" w:type="dxa"/>
          </w:tcPr>
          <w:p w14:paraId="653FD600" w14:textId="77777777" w:rsidR="005D280E" w:rsidRDefault="005D280E" w:rsidP="007606D0">
            <w:pPr>
              <w:pStyle w:val="af0"/>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af0"/>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af0"/>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af0"/>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af0"/>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af0"/>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af0"/>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af0"/>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af0"/>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af0"/>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af0"/>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af0"/>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7606D0">
            <w:pPr>
              <w:pStyle w:val="af0"/>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af0"/>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af0"/>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af0"/>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af0"/>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af0"/>
              <w:spacing w:line="256" w:lineRule="auto"/>
              <w:rPr>
                <w:rFonts w:cs="Arial"/>
              </w:rPr>
            </w:pPr>
            <w:r>
              <w:rPr>
                <w:rFonts w:cs="Arial"/>
              </w:rPr>
              <w:t>APT</w:t>
            </w:r>
          </w:p>
        </w:tc>
        <w:tc>
          <w:tcPr>
            <w:tcW w:w="7834" w:type="dxa"/>
          </w:tcPr>
          <w:p w14:paraId="7B5310BE" w14:textId="77777777" w:rsidR="005D280E" w:rsidRDefault="005D280E" w:rsidP="007606D0">
            <w:pPr>
              <w:pStyle w:val="af0"/>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af0"/>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af0"/>
              <w:spacing w:line="256" w:lineRule="auto"/>
              <w:rPr>
                <w:rFonts w:cs="Arial"/>
              </w:rPr>
            </w:pPr>
            <w:r>
              <w:rPr>
                <w:rFonts w:cs="Arial"/>
              </w:rPr>
              <w:t xml:space="preserve">Support the working assumption. </w:t>
            </w:r>
          </w:p>
        </w:tc>
      </w:tr>
    </w:tbl>
    <w:p w14:paraId="5EB94DC0" w14:textId="625DB8B6" w:rsidR="007631AB" w:rsidRDefault="007631AB" w:rsidP="007606D0"/>
    <w:p w14:paraId="23619171" w14:textId="3E8A8110" w:rsidR="005D280E" w:rsidRPr="00F90019" w:rsidRDefault="005D280E" w:rsidP="007606D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cs="Arial"/>
        </w:rPr>
      </w:pPr>
      <w:r w:rsidRPr="00F90019">
        <w:rPr>
          <w:rFonts w:cs="Arial"/>
        </w:rPr>
        <w:t xml:space="preserve">In the first round of email discussion, 22 companies provided views on this proposal. </w:t>
      </w:r>
    </w:p>
    <w:p w14:paraId="5E6FA7F9" w14:textId="77777777" w:rsidR="005D280E" w:rsidRPr="007606D0" w:rsidRDefault="005D280E" w:rsidP="007606D0">
      <w:pPr>
        <w:ind w:left="1140"/>
        <w:rPr>
          <w:rFonts w:cs="Arial"/>
        </w:rPr>
      </w:pPr>
      <w:r w:rsidRPr="007606D0">
        <w:rPr>
          <w:rFonts w:cs="Arial"/>
        </w:rPr>
        <w:lastRenderedPageBreak/>
        <w:t xml:space="preserve">All support or are fine with this proposal. </w:t>
      </w:r>
    </w:p>
    <w:p w14:paraId="24E0A69D" w14:textId="77777777" w:rsidR="00237808" w:rsidRDefault="00237808" w:rsidP="007606D0">
      <w:pPr>
        <w:rPr>
          <w:rFonts w:cs="Arial"/>
          <w:lang w:val="x-none"/>
        </w:rPr>
      </w:pPr>
    </w:p>
    <w:p w14:paraId="25EF02F1" w14:textId="74E817F1" w:rsidR="001620CC" w:rsidRPr="00F90019" w:rsidRDefault="00237808" w:rsidP="007606D0">
      <w:pPr>
        <w:rPr>
          <w:rFonts w:cs="Arial"/>
        </w:rPr>
      </w:pPr>
      <w:r w:rsidRPr="00F90019">
        <w:rPr>
          <w:rFonts w:cs="Arial"/>
        </w:rPr>
        <w:t>The following agreement was made at the GTW session on 01/29/2021:</w:t>
      </w:r>
    </w:p>
    <w:p w14:paraId="236C9759" w14:textId="77777777" w:rsidR="00237808" w:rsidRPr="00F90019" w:rsidRDefault="00237808" w:rsidP="007606D0">
      <w:pPr>
        <w:ind w:left="567"/>
        <w:rPr>
          <w:rFonts w:eastAsia="Batang" w:cs="Arial"/>
          <w:lang w:eastAsia="x-none"/>
        </w:rPr>
      </w:pPr>
      <w:r w:rsidRPr="00F90019">
        <w:rPr>
          <w:rFonts w:cs="Arial"/>
          <w:highlight w:val="green"/>
          <w:lang w:eastAsia="x-none"/>
        </w:rPr>
        <w:t>Agreement:</w:t>
      </w:r>
    </w:p>
    <w:p w14:paraId="17F6E64F" w14:textId="77777777" w:rsidR="00237808" w:rsidRPr="00F90019" w:rsidRDefault="00237808" w:rsidP="007606D0">
      <w:pPr>
        <w:ind w:left="567"/>
        <w:rPr>
          <w:rFonts w:cs="Arial"/>
          <w:lang w:eastAsia="x-none"/>
        </w:rPr>
      </w:pPr>
      <w:r w:rsidRPr="00F90019">
        <w:rPr>
          <w:rFonts w:cs="Arial"/>
          <w:lang w:eastAsia="x-none"/>
        </w:rPr>
        <w:t>Confirm the following working assumption:</w:t>
      </w:r>
    </w:p>
    <w:p w14:paraId="75EE2848" w14:textId="77777777" w:rsidR="00237808" w:rsidRPr="00F90019" w:rsidRDefault="00237808" w:rsidP="007606D0">
      <w:pPr>
        <w:ind w:left="567"/>
        <w:rPr>
          <w:rFonts w:cs="Arial"/>
          <w:lang w:eastAsia="x-none"/>
        </w:rPr>
      </w:pPr>
      <w:r w:rsidRPr="00F90019">
        <w:rPr>
          <w:rFonts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 w14:paraId="6DF5CC82" w14:textId="2F7F39FA" w:rsidR="002440BB" w:rsidRPr="00A85EAA" w:rsidRDefault="002440BB" w:rsidP="007606D0">
      <w:pPr>
        <w:pStyle w:val="1"/>
        <w:numPr>
          <w:ilvl w:val="0"/>
          <w:numId w:val="0"/>
        </w:numPr>
      </w:pPr>
      <w:r>
        <w:t>10</w:t>
      </w:r>
      <w:r w:rsidRPr="00A85EAA">
        <w:tab/>
      </w:r>
      <w:r>
        <w:t>Issue #10: Start of RAR window</w:t>
      </w:r>
    </w:p>
    <w:p w14:paraId="0B0B22E5" w14:textId="78B0A4C5" w:rsidR="00E575F4" w:rsidRPr="00F520B0" w:rsidRDefault="00E575F4" w:rsidP="007606D0">
      <w:pPr>
        <w:pStyle w:val="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cs="Arial"/>
        </w:rPr>
      </w:pPr>
      <w:r w:rsidRPr="00F90019">
        <w:rPr>
          <w:rFonts w:cs="Arial"/>
        </w:rPr>
        <w:t>At RAN1#104-e, several companies provide proposals on this topic:</w:t>
      </w:r>
    </w:p>
    <w:p w14:paraId="5D1F4C78" w14:textId="0D16D45C" w:rsidR="00E575F4" w:rsidRDefault="00E575F4" w:rsidP="007606D0">
      <w:pPr>
        <w:rPr>
          <w:rFonts w:cs="Arial"/>
        </w:rPr>
      </w:pPr>
      <w:r w:rsidRPr="00A85EAA">
        <w:rPr>
          <w:noProof/>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MsgB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 xml:space="preserve">Proposal 4: For NTN cases, PRACH/MsgA is transmitted in the actual timing with consideration of time pre-compensation, and an offset should be added to the start of Msg2/MsgB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cs="Arial"/>
        </w:rPr>
      </w:pPr>
      <w:r w:rsidRPr="00F90019">
        <w:rPr>
          <w:rFonts w:cs="Arial"/>
        </w:rPr>
        <w:t xml:space="preserve">Based on the submitted contributions at RAN1#104-e, it appears that there is general consensus that an offset </w:t>
      </w:r>
      <w:r w:rsidRPr="00F90019">
        <w:rPr>
          <w:rFonts w:cs="Arial"/>
        </w:rPr>
        <w:lastRenderedPageBreak/>
        <w:t xml:space="preserve">need to be added to the start of RAR window, which is in line with RAN2 agreement. </w:t>
      </w:r>
    </w:p>
    <w:p w14:paraId="5F19DA18" w14:textId="77777777" w:rsidR="0027758F" w:rsidRPr="00F90019" w:rsidRDefault="00E575F4" w:rsidP="007606D0">
      <w:pPr>
        <w:rPr>
          <w:rFonts w:cs="Arial"/>
        </w:rPr>
      </w:pPr>
      <w:r w:rsidRPr="00F90019">
        <w:rPr>
          <w:rFonts w:cs="Arial"/>
        </w:rPr>
        <w:t>The difference lies in how th</w:t>
      </w:r>
      <w:r w:rsidR="0027758F" w:rsidRPr="00F90019">
        <w:rPr>
          <w:rFonts w:cs="Arial"/>
        </w:rPr>
        <w:t>e added offset</w:t>
      </w:r>
      <w:r w:rsidRPr="00F90019">
        <w:rPr>
          <w:rFonts w:cs="Arial"/>
        </w:rPr>
        <w:t xml:space="preserve"> would be reflected. </w:t>
      </w:r>
    </w:p>
    <w:p w14:paraId="18303969" w14:textId="3FDD755C" w:rsidR="00E575F4" w:rsidRPr="00F90019" w:rsidRDefault="00E575F4" w:rsidP="007606D0">
      <w:pPr>
        <w:rPr>
          <w:rFonts w:cs="Arial"/>
        </w:rPr>
      </w:pPr>
      <w:r w:rsidRPr="00F90019">
        <w:rPr>
          <w:rFonts w:cs="Arial"/>
        </w:rPr>
        <w:t xml:space="preserve">Further, [CMCC] points out </w:t>
      </w:r>
      <w:r w:rsidR="00AC4AF6" w:rsidRPr="00F90019">
        <w:rPr>
          <w:rFonts w:cs="Arial"/>
        </w:rPr>
        <w:t>that it is necessary to separate the discussion the case where</w:t>
      </w:r>
      <w:r w:rsidRPr="00F90019">
        <w:rPr>
          <w:rFonts w:cs="Arial"/>
        </w:rPr>
        <w:t xml:space="preserve"> </w:t>
      </w:r>
      <w:r w:rsidR="00AC4AF6" w:rsidRPr="00F90019">
        <w:rPr>
          <w:rFonts w:cs="Arial"/>
        </w:rPr>
        <w:t>downlink and uplink frame timing are aligned at gNB from the case where downlink and uplink frame timing are not aligned at gNB. Similar to our discussion at RAN1#103-e about MAC CE, to facilitate the discussion</w:t>
      </w:r>
      <w:r w:rsidRPr="00F90019">
        <w:rPr>
          <w:rFonts w:cs="Arial"/>
        </w:rPr>
        <w:t xml:space="preserve">, it is recommended to </w:t>
      </w:r>
      <w:r w:rsidR="00AC4AF6" w:rsidRPr="00F90019">
        <w:rPr>
          <w:rFonts w:cs="Arial"/>
        </w:rPr>
        <w:t>start with</w:t>
      </w:r>
      <w:r w:rsidRPr="00F90019">
        <w:rPr>
          <w:rFonts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cs="Arial"/>
        </w:rPr>
      </w:pPr>
      <w:r w:rsidRPr="00F90019">
        <w:rPr>
          <w:rFonts w:cs="Arial"/>
        </w:rPr>
        <w:t xml:space="preserve">The following figure provides an illustration. </w:t>
      </w:r>
    </w:p>
    <w:p w14:paraId="2D1E4907" w14:textId="5468BB9D" w:rsidR="00E575F4" w:rsidRDefault="00730C35" w:rsidP="007606D0">
      <w:pPr>
        <w:rPr>
          <w:rFonts w:cs="Arial"/>
        </w:rPr>
      </w:pPr>
      <w:r>
        <w:rPr>
          <w:noProof/>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cs="Arial"/>
        </w:rPr>
      </w:pPr>
      <w:r w:rsidRPr="00F90019">
        <w:rPr>
          <w:rFonts w:cs="Arial"/>
        </w:rPr>
        <w:t>For PRACH transmission in the slot indicated in yellow:</w:t>
      </w:r>
    </w:p>
    <w:p w14:paraId="203F87AB" w14:textId="0655B8E4" w:rsidR="00AC4AF6" w:rsidRPr="007606D0" w:rsidRDefault="00730C35" w:rsidP="007606D0">
      <w:pPr>
        <w:ind w:left="1140"/>
        <w:rPr>
          <w:rFonts w:cs="Arial"/>
        </w:rPr>
      </w:pPr>
      <w:r w:rsidRPr="007606D0">
        <w:rPr>
          <w:rFonts w:cs="Arial"/>
        </w:rPr>
        <w:t>From logical timing perspective (</w:t>
      </w:r>
      <w:r w:rsidR="00AC4AF6" w:rsidRPr="007606D0">
        <w:rPr>
          <w:rFonts w:cs="Arial"/>
        </w:rPr>
        <w:t>TA is assumed to be zero</w:t>
      </w:r>
      <w:r w:rsidRPr="007606D0">
        <w:rPr>
          <w:rFonts w:cs="Arial"/>
        </w:rPr>
        <w:t>)</w:t>
      </w:r>
      <w:r w:rsidR="00AC4AF6" w:rsidRPr="007606D0">
        <w:rPr>
          <w:rFonts w:cs="Arial"/>
        </w:rPr>
        <w:t>, the RAR window should start at PDCCH monitoring occasion 2.</w:t>
      </w:r>
    </w:p>
    <w:p w14:paraId="21A2B28F" w14:textId="78B91E47" w:rsidR="00730C35" w:rsidRPr="007606D0" w:rsidRDefault="00730C35" w:rsidP="007606D0">
      <w:pPr>
        <w:ind w:left="1140"/>
        <w:rPr>
          <w:rFonts w:cs="Arial"/>
        </w:rPr>
      </w:pPr>
      <w:r w:rsidRPr="007606D0">
        <w:rPr>
          <w:rFonts w:cs="Arial"/>
        </w:rPr>
        <w:t>When considering actual timing with a large TA</w:t>
      </w:r>
    </w:p>
    <w:p w14:paraId="367F4914" w14:textId="77777777" w:rsidR="002D6766" w:rsidRPr="007606D0" w:rsidRDefault="00730C35" w:rsidP="007606D0">
      <w:pPr>
        <w:ind w:left="1860"/>
        <w:rPr>
          <w:rFonts w:cs="Arial"/>
        </w:rPr>
      </w:pPr>
      <w:r w:rsidRPr="007606D0">
        <w:rPr>
          <w:rFonts w:cs="Arial"/>
        </w:rPr>
        <w:t xml:space="preserve">If the offset is equal to the </w:t>
      </w:r>
      <w:r w:rsidRPr="007606D0">
        <w:rPr>
          <w:rFonts w:cs="Arial"/>
          <w:color w:val="00B050"/>
        </w:rPr>
        <w:t xml:space="preserve">minimum RTT </w:t>
      </w:r>
      <w:r w:rsidRPr="007606D0">
        <w:rPr>
          <w:rFonts w:cs="Arial"/>
        </w:rPr>
        <w:t>of the cell, the RAR window starts at PDCCH monitoring occasion 1. In this case, UE starts the RAR window too early while its PRACH transmission has not reached the gNB.</w:t>
      </w:r>
      <w:r w:rsidR="002D6766" w:rsidRPr="007606D0">
        <w:rPr>
          <w:rFonts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7606D0" w:rsidRDefault="002D6766" w:rsidP="007606D0">
      <w:pPr>
        <w:ind w:left="2580"/>
        <w:rPr>
          <w:rFonts w:cs="Arial"/>
        </w:rPr>
      </w:pPr>
      <w:r w:rsidRPr="007606D0">
        <w:rPr>
          <w:rFonts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7606D0" w:rsidRDefault="002D6766" w:rsidP="007606D0">
      <w:pPr>
        <w:ind w:left="2580"/>
        <w:rPr>
          <w:rFonts w:cs="Arial"/>
        </w:rPr>
      </w:pPr>
      <w:r w:rsidRPr="007606D0">
        <w:rPr>
          <w:rFonts w:cs="Arial"/>
        </w:rPr>
        <w:t>In the GEO case with up to 20.6 ms differential RTT, the RAR window of 10 ms is not sufficient, which would call for extending the RAR window. The extension of RAR window in turn makes UEs close to cell center monitor more</w:t>
      </w:r>
      <w:r w:rsidR="005F3B7E" w:rsidRPr="007606D0">
        <w:rPr>
          <w:rFonts w:cs="Arial"/>
        </w:rPr>
        <w:t xml:space="preserve"> PDCCH monitoring occasions in vein and thus waste even more UE power.</w:t>
      </w:r>
      <w:r w:rsidRPr="007606D0">
        <w:rPr>
          <w:rFonts w:cs="Arial"/>
        </w:rPr>
        <w:t xml:space="preserve"> </w:t>
      </w:r>
    </w:p>
    <w:p w14:paraId="14F22EA7" w14:textId="737FDD24" w:rsidR="00730C35" w:rsidRPr="007606D0" w:rsidRDefault="00730C35" w:rsidP="007606D0">
      <w:pPr>
        <w:ind w:left="1860"/>
        <w:rPr>
          <w:rFonts w:cs="Arial"/>
        </w:rPr>
      </w:pPr>
      <w:r w:rsidRPr="007606D0">
        <w:rPr>
          <w:rFonts w:cs="Arial"/>
        </w:rPr>
        <w:t xml:space="preserve">If the offset is equal to the </w:t>
      </w:r>
      <w:r w:rsidRPr="007606D0">
        <w:rPr>
          <w:rFonts w:cs="Arial"/>
          <w:color w:val="00B0F0"/>
        </w:rPr>
        <w:t xml:space="preserve">maximum RTT </w:t>
      </w:r>
      <w:r w:rsidRPr="007606D0">
        <w:rPr>
          <w:rFonts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cs="Arial"/>
        </w:rPr>
      </w:pPr>
      <w:r w:rsidRPr="007606D0">
        <w:rPr>
          <w:rFonts w:cs="Arial"/>
        </w:rPr>
        <w:t xml:space="preserve">If the offset is equal to </w:t>
      </w:r>
      <w:r w:rsidRPr="007606D0">
        <w:rPr>
          <w:rFonts w:cs="Arial"/>
          <w:color w:val="FF0000"/>
        </w:rPr>
        <w:t>UE specific RTT</w:t>
      </w:r>
      <w:r w:rsidRPr="007606D0">
        <w:rPr>
          <w:rFonts w:cs="Arial"/>
        </w:rPr>
        <w:t>, the RAR window starts at PDCCH monitoring occasion 2. In this case, UE starts the RAR window at the right time</w:t>
      </w:r>
      <w:r w:rsidR="005F3B7E" w:rsidRPr="007606D0">
        <w:rPr>
          <w:rFonts w:cs="Arial"/>
        </w:rPr>
        <w:t xml:space="preserve">, which is also consistent with the </w:t>
      </w:r>
      <w:r w:rsidR="005F3B7E" w:rsidRPr="007606D0">
        <w:rPr>
          <w:rFonts w:cs="Arial"/>
        </w:rPr>
        <w:lastRenderedPageBreak/>
        <w:t>expected monitoring time from a logical timing perspective.</w:t>
      </w:r>
    </w:p>
    <w:p w14:paraId="7BAD8D9C" w14:textId="77777777" w:rsidR="007808FD" w:rsidRPr="00F90019" w:rsidRDefault="00AC4AF6" w:rsidP="007606D0">
      <w:pPr>
        <w:rPr>
          <w:rFonts w:cs="Arial"/>
        </w:rPr>
      </w:pPr>
      <w:r w:rsidRPr="00F90019">
        <w:rPr>
          <w:rFonts w:cs="Arial"/>
        </w:rPr>
        <w:t xml:space="preserve">Therefore, it </w:t>
      </w:r>
      <w:r w:rsidR="00730C35" w:rsidRPr="00F90019">
        <w:rPr>
          <w:rFonts w:cs="Arial"/>
        </w:rPr>
        <w:t xml:space="preserve">appears sensible that the offset of RAR window should be equal to UE specific RTT. </w:t>
      </w:r>
    </w:p>
    <w:p w14:paraId="0F24A5DB" w14:textId="77BA671C" w:rsidR="00730C35" w:rsidRPr="00F90019" w:rsidRDefault="007808FD" w:rsidP="007606D0">
      <w:pPr>
        <w:rPr>
          <w:rFonts w:cs="Arial"/>
        </w:rPr>
      </w:pPr>
      <w:r w:rsidRPr="00F90019">
        <w:rPr>
          <w:rFonts w:cs="Arial"/>
        </w:rPr>
        <w:t>[Lenovo/Motorola Mobility, Asia Pacific Telecom/FGI/III/ITRI, CMCC] further</w:t>
      </w:r>
      <w:r w:rsidR="00730C35" w:rsidRPr="00F90019">
        <w:rPr>
          <w:rFonts w:cs="Arial"/>
        </w:rPr>
        <w:t xml:space="preserve"> point out </w:t>
      </w:r>
      <w:r w:rsidRPr="00F90019">
        <w:rPr>
          <w:rFonts w:cs="Arial"/>
        </w:rPr>
        <w:t>that the start of the RAR window can be based on the DL timing, which can equivalently achieve the effect of UE specific RTT.</w:t>
      </w:r>
    </w:p>
    <w:p w14:paraId="30FE87AC" w14:textId="7C2930F2" w:rsidR="00B721EB" w:rsidRDefault="00B721EB" w:rsidP="007606D0">
      <w:pPr>
        <w:pStyle w:val="2"/>
        <w:numPr>
          <w:ilvl w:val="0"/>
          <w:numId w:val="0"/>
        </w:numPr>
        <w:ind w:left="720"/>
      </w:pPr>
      <w:r>
        <w:t>10</w:t>
      </w:r>
      <w:r w:rsidRPr="00A85EAA">
        <w:t>.</w:t>
      </w:r>
      <w:r>
        <w:t>2</w:t>
      </w:r>
      <w:r w:rsidRPr="00A85EAA">
        <w:tab/>
      </w:r>
      <w:r>
        <w:t>Company views</w:t>
      </w:r>
    </w:p>
    <w:p w14:paraId="2FA7AE9F" w14:textId="77777777" w:rsidR="00B721EB" w:rsidRPr="00F90019" w:rsidRDefault="00B721EB" w:rsidP="007606D0">
      <w:pPr>
        <w:rPr>
          <w:rFonts w:cs="Arial"/>
        </w:rPr>
      </w:pPr>
      <w:r w:rsidRPr="00F90019">
        <w:rPr>
          <w:rFonts w:cs="Arial"/>
        </w:rPr>
        <w:t>Based on the above discussion, an initial proposal is made as follows. Companies are encouraged to provide views on the proposal.</w:t>
      </w:r>
    </w:p>
    <w:p w14:paraId="4EE2DB22" w14:textId="743A8DEF" w:rsidR="00B721EB" w:rsidRPr="00F90019" w:rsidRDefault="00B721EB" w:rsidP="007606D0">
      <w:pPr>
        <w:rPr>
          <w:rFonts w:cs="Arial"/>
          <w:b/>
          <w:bCs/>
          <w:u w:val="single"/>
        </w:rPr>
      </w:pPr>
      <w:r w:rsidRPr="00F90019">
        <w:rPr>
          <w:rFonts w:cs="Arial"/>
          <w:b/>
          <w:bCs/>
          <w:u w:val="single"/>
        </w:rPr>
        <w:t>Initial proposal 10.2 (Moderator):</w:t>
      </w:r>
    </w:p>
    <w:p w14:paraId="5C191A17" w14:textId="7EABC6A9" w:rsidR="00B721EB" w:rsidRPr="00F90019" w:rsidRDefault="00B721EB" w:rsidP="007606D0">
      <w:pPr>
        <w:pStyle w:val="af0"/>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af0"/>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af0"/>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af0"/>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cs="Arial"/>
        </w:rPr>
      </w:pPr>
      <w:r w:rsidRPr="00F90019">
        <w:rPr>
          <w:rFonts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af0"/>
        <w:spacing w:line="256" w:lineRule="auto"/>
        <w:rPr>
          <w:rFonts w:cs="Arial"/>
        </w:rPr>
      </w:pPr>
    </w:p>
    <w:tbl>
      <w:tblPr>
        <w:tblStyle w:val="afc"/>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af0"/>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af0"/>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af0"/>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af0"/>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af0"/>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af0"/>
              <w:spacing w:line="256" w:lineRule="auto"/>
              <w:rPr>
                <w:rFonts w:cs="Arial"/>
              </w:rPr>
            </w:pPr>
            <w:r>
              <w:rPr>
                <w:rFonts w:cs="Arial"/>
              </w:rPr>
              <w:t>Thales</w:t>
            </w:r>
          </w:p>
        </w:tc>
        <w:tc>
          <w:tcPr>
            <w:tcW w:w="7834" w:type="dxa"/>
          </w:tcPr>
          <w:p w14:paraId="1A2B9B6F" w14:textId="77777777" w:rsidR="00483238" w:rsidRDefault="00483238" w:rsidP="007606D0">
            <w:pPr>
              <w:pStyle w:val="af0"/>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af0"/>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af0"/>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af0"/>
              <w:spacing w:line="256" w:lineRule="auto"/>
              <w:rPr>
                <w:rFonts w:cs="Arial"/>
              </w:rPr>
            </w:pPr>
            <w:r>
              <w:rPr>
                <w:rFonts w:cs="Arial"/>
              </w:rPr>
              <w:t>Intel</w:t>
            </w:r>
          </w:p>
        </w:tc>
        <w:tc>
          <w:tcPr>
            <w:tcW w:w="7834" w:type="dxa"/>
          </w:tcPr>
          <w:p w14:paraId="0ADC4A13" w14:textId="77777777" w:rsidR="00483238" w:rsidRPr="00F90019" w:rsidRDefault="00483238" w:rsidP="007606D0">
            <w:pPr>
              <w:pStyle w:val="af0"/>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af0"/>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af0"/>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af0"/>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7606D0" w:rsidRDefault="00483238" w:rsidP="007606D0">
            <w:pPr>
              <w:spacing w:beforeLines="50" w:before="120" w:afterLines="50" w:after="120"/>
              <w:ind w:left="780"/>
              <w:rPr>
                <w:rFonts w:eastAsiaTheme="minorEastAsia" w:cs="Arial"/>
              </w:rPr>
            </w:pPr>
            <w:r w:rsidRPr="007606D0">
              <w:rPr>
                <w:rFonts w:eastAsiaTheme="minorEastAsia" w:cs="Arial"/>
              </w:rPr>
              <w:t>When downlink and uplink frame timing are aligned at gNB, indication of RAR_window_offset is not needed.</w:t>
            </w:r>
          </w:p>
          <w:p w14:paraId="06669AF0" w14:textId="77777777" w:rsidR="00483238" w:rsidRPr="007606D0" w:rsidRDefault="00483238" w:rsidP="007606D0">
            <w:pPr>
              <w:spacing w:beforeLines="50" w:before="120" w:afterLines="50" w:after="120"/>
              <w:ind w:left="780"/>
              <w:rPr>
                <w:rFonts w:eastAsiaTheme="minorEastAsia" w:cs="Arial"/>
              </w:rPr>
            </w:pPr>
            <w:r w:rsidRPr="007606D0">
              <w:rPr>
                <w:rFonts w:eastAsiaTheme="minorEastAsia" w:cs="Arial"/>
              </w:rPr>
              <w:t>When downlink and uplink frame timing are not aligned at gNB, indication of RAR_window_offset is needed.</w:t>
            </w:r>
          </w:p>
          <w:p w14:paraId="2952A2F5" w14:textId="77777777" w:rsidR="00483238" w:rsidRPr="00F90019" w:rsidRDefault="00483238" w:rsidP="007606D0">
            <w:pPr>
              <w:pStyle w:val="af0"/>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af0"/>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af0"/>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af0"/>
              <w:spacing w:line="256" w:lineRule="auto"/>
              <w:rPr>
                <w:rFonts w:cs="Arial"/>
              </w:rPr>
            </w:pPr>
            <w:r>
              <w:rPr>
                <w:rFonts w:cs="Arial"/>
              </w:rPr>
              <w:t>Huawei</w:t>
            </w:r>
          </w:p>
        </w:tc>
        <w:tc>
          <w:tcPr>
            <w:tcW w:w="7834" w:type="dxa"/>
          </w:tcPr>
          <w:p w14:paraId="134F81D3" w14:textId="77777777" w:rsidR="00483238" w:rsidRPr="00F90019" w:rsidRDefault="00483238" w:rsidP="007606D0">
            <w:pPr>
              <w:pStyle w:val="af0"/>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af0"/>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af0"/>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7606D0">
            <w:pPr>
              <w:pStyle w:val="af0"/>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af0"/>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af0"/>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af0"/>
              <w:spacing w:line="256" w:lineRule="auto"/>
              <w:rPr>
                <w:rFonts w:cs="Arial"/>
              </w:rPr>
            </w:pPr>
            <w:r>
              <w:rPr>
                <w:rFonts w:cs="Arial"/>
              </w:rPr>
              <w:t>Apple</w:t>
            </w:r>
          </w:p>
        </w:tc>
        <w:tc>
          <w:tcPr>
            <w:tcW w:w="7834" w:type="dxa"/>
          </w:tcPr>
          <w:p w14:paraId="51E02AC7" w14:textId="77777777" w:rsidR="00483238" w:rsidRPr="00F90019" w:rsidRDefault="00483238" w:rsidP="007606D0">
            <w:pPr>
              <w:pStyle w:val="af0"/>
              <w:spacing w:line="256" w:lineRule="auto"/>
              <w:rPr>
                <w:rFonts w:cs="Arial"/>
              </w:rPr>
            </w:pPr>
            <w:r w:rsidRPr="00F90019">
              <w:rPr>
                <w:rFonts w:cs="Arial"/>
              </w:rPr>
              <w:t xml:space="preserve">Option 3. </w:t>
            </w:r>
          </w:p>
          <w:p w14:paraId="1FD5F195" w14:textId="77777777" w:rsidR="00483238" w:rsidRPr="00F90019" w:rsidRDefault="00483238" w:rsidP="007606D0">
            <w:pPr>
              <w:pStyle w:val="af0"/>
              <w:spacing w:line="256" w:lineRule="auto"/>
              <w:rPr>
                <w:rFonts w:cs="Arial"/>
              </w:rPr>
            </w:pPr>
            <w:r w:rsidRPr="00F90019">
              <w:rPr>
                <w:bCs/>
                <w:iCs/>
              </w:rPr>
              <w:t xml:space="preserve">The large TA value in NTN needs to be considered in determining the RAR window starting </w:t>
            </w:r>
            <w:r w:rsidRPr="00F90019">
              <w:rPr>
                <w:bCs/>
                <w:iCs/>
              </w:rPr>
              <w:lastRenderedPageBreak/>
              <w:t xml:space="preserve">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af0"/>
              <w:spacing w:line="256" w:lineRule="auto"/>
              <w:rPr>
                <w:rFonts w:cs="Arial"/>
              </w:rPr>
            </w:pPr>
            <w:r>
              <w:rPr>
                <w:rFonts w:cs="Arial" w:hint="eastAsia"/>
              </w:rPr>
              <w:lastRenderedPageBreak/>
              <w:t>OPPO</w:t>
            </w:r>
          </w:p>
        </w:tc>
        <w:tc>
          <w:tcPr>
            <w:tcW w:w="7834" w:type="dxa"/>
          </w:tcPr>
          <w:p w14:paraId="0D21DBAB" w14:textId="77777777" w:rsidR="00483238" w:rsidRPr="00F90019" w:rsidRDefault="00483238" w:rsidP="007606D0">
            <w:pPr>
              <w:pStyle w:val="af0"/>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af0"/>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af0"/>
              <w:spacing w:line="256" w:lineRule="auto"/>
              <w:rPr>
                <w:rFonts w:cs="Arial"/>
              </w:rPr>
            </w:pPr>
          </w:p>
          <w:p w14:paraId="782A2AC3" w14:textId="77777777" w:rsidR="00483238" w:rsidRPr="00F90019" w:rsidRDefault="00483238" w:rsidP="007606D0">
            <w:pPr>
              <w:pStyle w:val="af0"/>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af0"/>
              <w:spacing w:line="256" w:lineRule="auto"/>
              <w:rPr>
                <w:rFonts w:cs="Arial"/>
              </w:rPr>
            </w:pPr>
            <w:r>
              <w:rPr>
                <w:rFonts w:cs="Arial"/>
              </w:rPr>
              <w:t>Qualcomm</w:t>
            </w:r>
          </w:p>
        </w:tc>
        <w:tc>
          <w:tcPr>
            <w:tcW w:w="7834" w:type="dxa"/>
          </w:tcPr>
          <w:p w14:paraId="5AE78C35" w14:textId="77777777" w:rsidR="00483238" w:rsidRDefault="00483238" w:rsidP="007606D0">
            <w:pPr>
              <w:pStyle w:val="af0"/>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af0"/>
              <w:spacing w:line="256" w:lineRule="auto"/>
              <w:rPr>
                <w:rFonts w:cs="Arial"/>
              </w:rPr>
            </w:pPr>
            <w:r>
              <w:rPr>
                <w:rFonts w:cs="Arial"/>
              </w:rPr>
              <w:t>LG</w:t>
            </w:r>
          </w:p>
        </w:tc>
        <w:tc>
          <w:tcPr>
            <w:tcW w:w="7834" w:type="dxa"/>
          </w:tcPr>
          <w:p w14:paraId="09C04131" w14:textId="77777777" w:rsidR="00483238" w:rsidRDefault="00483238" w:rsidP="007606D0">
            <w:pPr>
              <w:pStyle w:val="af0"/>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af0"/>
              <w:spacing w:line="256" w:lineRule="auto"/>
              <w:rPr>
                <w:rFonts w:cs="Arial"/>
              </w:rPr>
            </w:pPr>
            <w:r>
              <w:rPr>
                <w:rFonts w:cs="Arial"/>
              </w:rPr>
              <w:t>Ericsson</w:t>
            </w:r>
          </w:p>
        </w:tc>
        <w:tc>
          <w:tcPr>
            <w:tcW w:w="7834" w:type="dxa"/>
          </w:tcPr>
          <w:p w14:paraId="0B05EEEB" w14:textId="77777777" w:rsidR="00483238" w:rsidRDefault="00483238" w:rsidP="007606D0">
            <w:pPr>
              <w:pStyle w:val="af0"/>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af0"/>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af0"/>
              <w:spacing w:line="256" w:lineRule="auto"/>
              <w:rPr>
                <w:rFonts w:cs="Arial"/>
              </w:rPr>
            </w:pPr>
            <w:r w:rsidRPr="00F90019">
              <w:rPr>
                <w:rFonts w:cs="Arial"/>
              </w:rPr>
              <w:t>Option 3.</w:t>
            </w:r>
          </w:p>
          <w:p w14:paraId="6BFF4833" w14:textId="77777777" w:rsidR="00483238" w:rsidRPr="00F90019" w:rsidRDefault="00483238" w:rsidP="007606D0">
            <w:pPr>
              <w:pStyle w:val="af0"/>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af0"/>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af0"/>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af0"/>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af0"/>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7606D0">
            <w:pPr>
              <w:pStyle w:val="af0"/>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af0"/>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af0"/>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af0"/>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af0"/>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af0"/>
              <w:spacing w:line="256" w:lineRule="auto"/>
              <w:rPr>
                <w:rFonts w:cs="Arial"/>
              </w:rPr>
            </w:pPr>
            <w:r>
              <w:rPr>
                <w:rFonts w:cs="Arial"/>
              </w:rPr>
              <w:t xml:space="preserve">Fraunhofer IIS, </w:t>
            </w:r>
          </w:p>
          <w:p w14:paraId="1BEA6051" w14:textId="77777777" w:rsidR="00483238" w:rsidRDefault="00483238" w:rsidP="007606D0">
            <w:pPr>
              <w:pStyle w:val="af0"/>
              <w:spacing w:line="256" w:lineRule="auto"/>
              <w:rPr>
                <w:rFonts w:cs="Arial"/>
              </w:rPr>
            </w:pPr>
            <w:r>
              <w:rPr>
                <w:rFonts w:cs="Arial"/>
              </w:rPr>
              <w:t>Fraunhofer HHI</w:t>
            </w:r>
          </w:p>
        </w:tc>
        <w:tc>
          <w:tcPr>
            <w:tcW w:w="7834" w:type="dxa"/>
          </w:tcPr>
          <w:p w14:paraId="097DD0AE" w14:textId="77777777" w:rsidR="00483238" w:rsidRDefault="00483238" w:rsidP="007606D0">
            <w:pPr>
              <w:pStyle w:val="af0"/>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af0"/>
              <w:spacing w:line="256" w:lineRule="auto"/>
              <w:rPr>
                <w:rFonts w:cs="Arial"/>
              </w:rPr>
            </w:pPr>
            <w:r>
              <w:rPr>
                <w:rFonts w:cs="Arial"/>
              </w:rPr>
              <w:t>APT</w:t>
            </w:r>
          </w:p>
        </w:tc>
        <w:tc>
          <w:tcPr>
            <w:tcW w:w="7834" w:type="dxa"/>
          </w:tcPr>
          <w:p w14:paraId="3F770BDD" w14:textId="77777777" w:rsidR="00483238" w:rsidRDefault="00483238" w:rsidP="007606D0">
            <w:pPr>
              <w:pStyle w:val="af0"/>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af0"/>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af0"/>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7606D0">
            <w:pPr>
              <w:pStyle w:val="af0"/>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af0"/>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 w14:paraId="49562195" w14:textId="7D4D1C8E" w:rsidR="00483238" w:rsidRPr="00F90019" w:rsidRDefault="00483238" w:rsidP="007606D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cs="Arial"/>
        </w:rPr>
      </w:pPr>
      <w:r w:rsidRPr="00F90019">
        <w:rPr>
          <w:rFonts w:cs="Arial"/>
        </w:rPr>
        <w:t>In the first round of email discussion, 21 companies provided views:</w:t>
      </w:r>
    </w:p>
    <w:p w14:paraId="3691BA05" w14:textId="2D756C36" w:rsidR="00483238" w:rsidRPr="007606D0" w:rsidRDefault="00B96262" w:rsidP="007606D0">
      <w:pPr>
        <w:ind w:left="1140"/>
        <w:rPr>
          <w:rFonts w:cs="Arial"/>
        </w:rPr>
      </w:pPr>
      <w:r w:rsidRPr="007606D0">
        <w:rPr>
          <w:rFonts w:cs="Arial"/>
        </w:rPr>
        <w:t>15</w:t>
      </w:r>
      <w:r w:rsidR="00483238" w:rsidRPr="007606D0">
        <w:rPr>
          <w:rFonts w:cs="Arial"/>
        </w:rPr>
        <w:t xml:space="preserve"> companies including [CATT, Thales, Intel, Panasonic, MediaTek, Apple, OPPO, Qualcomm, LG, Ericsson, vivo, ChinaTelecom, Lenovo/MM, CAICT, APT] support Option 3 – UE specific RTT.</w:t>
      </w:r>
    </w:p>
    <w:p w14:paraId="4AA0DF91" w14:textId="1A5DB772" w:rsidR="00483238" w:rsidRPr="007606D0" w:rsidRDefault="00483238" w:rsidP="007606D0">
      <w:pPr>
        <w:ind w:left="1140"/>
        <w:rPr>
          <w:rFonts w:cs="Arial"/>
        </w:rPr>
      </w:pPr>
      <w:r w:rsidRPr="007606D0">
        <w:rPr>
          <w:rFonts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cs="Arial"/>
        </w:rPr>
      </w:pPr>
      <w:r w:rsidRPr="007606D0">
        <w:rPr>
          <w:rFonts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cs="Arial"/>
        </w:rPr>
      </w:pPr>
      <w:r w:rsidRPr="007606D0">
        <w:rPr>
          <w:rFonts w:cs="Arial"/>
        </w:rPr>
        <w:t xml:space="preserve">[ZTE] make a comment that BS/UE cannot get UE specific RTT before Msg3. [Samsung, Fraunhofer </w:t>
      </w:r>
      <w:r w:rsidRPr="007606D0">
        <w:rPr>
          <w:rFonts w:cs="Arial"/>
        </w:rPr>
        <w:lastRenderedPageBreak/>
        <w:t>IIS/Fraunhofer HHI] have a similar view as ZTE.</w:t>
      </w:r>
    </w:p>
    <w:p w14:paraId="543EC310" w14:textId="1222E1F1" w:rsidR="000443E5" w:rsidRPr="00F90019" w:rsidRDefault="00B96262" w:rsidP="007606D0">
      <w:r w:rsidRPr="00F90019">
        <w:t>Based on the comments, several observations can be made:</w:t>
      </w:r>
    </w:p>
    <w:p w14:paraId="5F4292BF" w14:textId="64E5B4C0" w:rsidR="00B96262" w:rsidRPr="007606D0" w:rsidRDefault="00B96262" w:rsidP="007606D0">
      <w:pPr>
        <w:ind w:left="1140"/>
      </w:pPr>
      <w:r w:rsidRPr="007606D0">
        <w:t>There is clear majority support of Option 3, as it achieves the desired effect with best performance.</w:t>
      </w:r>
    </w:p>
    <w:p w14:paraId="5B54145F" w14:textId="6DAA8D97" w:rsidR="00B96262" w:rsidRPr="007606D0" w:rsidRDefault="00B96262" w:rsidP="007606D0">
      <w:pPr>
        <w:ind w:left="1140"/>
      </w:pPr>
      <w:r w:rsidRPr="007606D0">
        <w:t xml:space="preserve">There is a concern on how to know UE specific RTT. </w:t>
      </w:r>
    </w:p>
    <w:p w14:paraId="1E1148EA" w14:textId="62B4C431" w:rsidR="00B96262" w:rsidRPr="007606D0" w:rsidRDefault="00B96262" w:rsidP="007606D0">
      <w:pPr>
        <w:ind w:left="1140"/>
      </w:pPr>
      <w:r w:rsidRPr="007606D0">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r w:rsidRPr="00F90019">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r w:rsidRPr="00F90019">
        <w:t>Regarding the need of knowing UE specific RTT, is such information truly needed from system operation perspective? The answer appears no.</w:t>
      </w:r>
      <w:r w:rsidR="005D5D29" w:rsidRPr="00F90019">
        <w:t xml:space="preserve"> Taking the following figure for example. </w:t>
      </w:r>
    </w:p>
    <w:p w14:paraId="2B6FFE82" w14:textId="7D7E7C06" w:rsidR="00B96262" w:rsidRPr="007606D0" w:rsidRDefault="005D5D29" w:rsidP="007606D0">
      <w:pPr>
        <w:ind w:left="1140"/>
      </w:pPr>
      <w:r w:rsidRPr="007606D0">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pPr>
      <w:r w:rsidRPr="007606D0">
        <w:t xml:space="preserve">Now if we look at the configuration from actual timing perspective, there is no ambiguity as well. </w:t>
      </w:r>
    </w:p>
    <w:p w14:paraId="72AD3976" w14:textId="4BC70318" w:rsidR="005D5D29" w:rsidRPr="007606D0" w:rsidRDefault="005D5D29" w:rsidP="007606D0">
      <w:pPr>
        <w:ind w:left="1860"/>
      </w:pPr>
      <w:r w:rsidRPr="007606D0">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pPr>
      <w:r w:rsidRPr="007606D0">
        <w:t>If UE transmits a PRACH in the yellow highlighted PRACH occasion, the UE knows that it is supposed to start monitoring from PDCCH occasion 2.</w:t>
      </w:r>
    </w:p>
    <w:p w14:paraId="39FF95B2" w14:textId="68D5C56C" w:rsidR="00B96262" w:rsidRDefault="005D5D29" w:rsidP="007606D0">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r w:rsidRPr="00F90019">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r w:rsidRPr="00F90019">
        <w:t>The above observation has been pointed out by several companies:</w:t>
      </w:r>
    </w:p>
    <w:p w14:paraId="2E3253C5" w14:textId="7179168B" w:rsidR="00C1322F" w:rsidRPr="007606D0" w:rsidRDefault="00C1322F" w:rsidP="007606D0">
      <w:pPr>
        <w:ind w:left="1140"/>
      </w:pPr>
      <w:r w:rsidRPr="007606D0">
        <w:t>[CMCC]: When downlink and uplink frame timing are aligned at gNB, indication of RAR_window_offset is not needed.</w:t>
      </w:r>
    </w:p>
    <w:p w14:paraId="5355D6D6" w14:textId="355EE41E" w:rsidR="00C1322F" w:rsidRPr="007606D0" w:rsidRDefault="00C1322F" w:rsidP="007606D0">
      <w:pPr>
        <w:ind w:left="1140"/>
      </w:pPr>
      <w:r w:rsidRPr="007606D0">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cs="Arial"/>
        </w:rPr>
      </w:pPr>
      <w:r w:rsidRPr="00F90019">
        <w:rPr>
          <w:rFonts w:cs="Arial"/>
        </w:rPr>
        <w:t>In line of these observations, in the second round of discussion, it will be beneficial to check companies</w:t>
      </w:r>
      <w:r w:rsidR="008811EA" w:rsidRPr="00F90019">
        <w:rPr>
          <w:rFonts w:cs="Arial"/>
        </w:rPr>
        <w:t>’</w:t>
      </w:r>
      <w:r w:rsidRPr="00F90019">
        <w:rPr>
          <w:rFonts w:cs="Arial"/>
        </w:rPr>
        <w:t xml:space="preserve"> views on the following question.</w:t>
      </w:r>
    </w:p>
    <w:p w14:paraId="77FAAE4B" w14:textId="5313C80C" w:rsidR="00C1322F" w:rsidRPr="00F90019" w:rsidRDefault="00C1322F" w:rsidP="007606D0">
      <w:pPr>
        <w:rPr>
          <w:rFonts w:cs="Arial"/>
          <w:b/>
          <w:bCs/>
          <w:highlight w:val="yellow"/>
          <w:u w:val="single"/>
        </w:rPr>
      </w:pPr>
      <w:r w:rsidRPr="00F90019">
        <w:rPr>
          <w:rFonts w:cs="Arial"/>
          <w:b/>
          <w:bCs/>
          <w:highlight w:val="yellow"/>
          <w:u w:val="single"/>
        </w:rPr>
        <w:t>Proposal 10.3 (Based on the 1</w:t>
      </w:r>
      <w:r w:rsidRPr="00F90019">
        <w:rPr>
          <w:rFonts w:cs="Arial"/>
          <w:b/>
          <w:bCs/>
          <w:highlight w:val="yellow"/>
          <w:u w:val="single"/>
          <w:vertAlign w:val="superscript"/>
        </w:rPr>
        <w:t>st</w:t>
      </w:r>
      <w:r w:rsidRPr="00F90019">
        <w:rPr>
          <w:rFonts w:cs="Arial"/>
          <w:b/>
          <w:bCs/>
          <w:highlight w:val="yellow"/>
          <w:u w:val="single"/>
        </w:rPr>
        <w:t xml:space="preserve"> round of discussion):</w:t>
      </w:r>
    </w:p>
    <w:p w14:paraId="28364828" w14:textId="6A4F9B1D" w:rsidR="003662A8" w:rsidRPr="00F90019" w:rsidRDefault="003662A8" w:rsidP="007606D0">
      <w:pPr>
        <w:rPr>
          <w:rFonts w:cs="Arial"/>
          <w:highlight w:val="yellow"/>
        </w:rPr>
      </w:pPr>
      <w:r w:rsidRPr="00F90019">
        <w:rPr>
          <w:rFonts w:cs="Arial"/>
          <w:highlight w:val="yellow"/>
        </w:rPr>
        <w:t xml:space="preserve">If </w:t>
      </w:r>
      <w:r w:rsidRPr="00F90019">
        <w:rPr>
          <w:highlight w:val="yellow"/>
        </w:rPr>
        <w:t>downlink and uplink frame timing are aligned at gNB,</w:t>
      </w:r>
      <w:r w:rsidRPr="00F90019">
        <w:rPr>
          <w:rFonts w:cs="Arial"/>
          <w:highlight w:val="yellow"/>
        </w:rPr>
        <w:t xml:space="preserve"> do companies agree with the following observation?</w:t>
      </w:r>
    </w:p>
    <w:p w14:paraId="213AB772" w14:textId="682D44C4" w:rsidR="00C1322F" w:rsidRPr="007606D0" w:rsidRDefault="009D6D52" w:rsidP="007606D0">
      <w:pPr>
        <w:ind w:left="1140"/>
        <w:rPr>
          <w:rFonts w:cs="Arial"/>
          <w:highlight w:val="yellow"/>
        </w:rPr>
      </w:pPr>
      <w:r w:rsidRPr="007606D0">
        <w:rPr>
          <w:rFonts w:cs="Arial"/>
          <w:highlight w:val="yellow"/>
        </w:rPr>
        <w:lastRenderedPageBreak/>
        <w:t>Based on DL-UL timing relationship, t</w:t>
      </w:r>
      <w:r w:rsidR="003662A8" w:rsidRPr="007606D0">
        <w:rPr>
          <w:rFonts w:cs="Arial"/>
          <w:highlight w:val="yellow"/>
        </w:rPr>
        <w:t>here is no ambiguity in determining</w:t>
      </w:r>
      <w:r w:rsidRPr="007606D0">
        <w:rPr>
          <w:rFonts w:cs="Arial"/>
          <w:highlight w:val="yellow"/>
        </w:rPr>
        <w:t xml:space="preserve"> the start of</w:t>
      </w:r>
      <w:r w:rsidR="003662A8" w:rsidRPr="007606D0">
        <w:rPr>
          <w:rFonts w:cs="Arial"/>
          <w:highlight w:val="yellow"/>
        </w:rPr>
        <w:t xml:space="preserve"> PDCCH monitoring to achieve the effect of delaying RAR window </w:t>
      </w:r>
      <w:r w:rsidRPr="007606D0">
        <w:rPr>
          <w:rFonts w:cs="Arial"/>
          <w:highlight w:val="yellow"/>
        </w:rPr>
        <w:t>by</w:t>
      </w:r>
      <w:r w:rsidR="003662A8" w:rsidRPr="007606D0">
        <w:rPr>
          <w:rFonts w:cs="Arial"/>
          <w:highlight w:val="yellow"/>
        </w:rPr>
        <w:t xml:space="preserve"> a UE specific RTT, regardless of the knowledge about UE specific RTT.</w:t>
      </w:r>
    </w:p>
    <w:p w14:paraId="2469B244" w14:textId="05E8A243" w:rsidR="005D5D29" w:rsidRPr="00C1322F" w:rsidRDefault="005D5D29" w:rsidP="007606D0">
      <w:pPr>
        <w:rPr>
          <w:lang w:val="x-none"/>
        </w:rPr>
      </w:pPr>
    </w:p>
    <w:tbl>
      <w:tblPr>
        <w:tblStyle w:val="afc"/>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af0"/>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af0"/>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af0"/>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af0"/>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af0"/>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af0"/>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af0"/>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eastAsiaTheme="minorEastAsia"/>
              </w:rPr>
            </w:pPr>
            <w:r w:rsidRPr="00F90019">
              <w:rPr>
                <w:rFonts w:eastAsiaTheme="minorEastAsia"/>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af0"/>
              <w:spacing w:line="256" w:lineRule="auto"/>
              <w:rPr>
                <w:rFonts w:cs="Arial"/>
              </w:rPr>
            </w:pPr>
            <w:r>
              <w:rPr>
                <w:rFonts w:cs="Arial"/>
              </w:rPr>
              <w:t>APT</w:t>
            </w:r>
          </w:p>
        </w:tc>
        <w:tc>
          <w:tcPr>
            <w:tcW w:w="7834" w:type="dxa"/>
          </w:tcPr>
          <w:p w14:paraId="68B41397" w14:textId="77777777" w:rsidR="001B48C0" w:rsidRPr="00F90019" w:rsidRDefault="001B48C0" w:rsidP="007606D0">
            <w:pPr>
              <w:pStyle w:val="af0"/>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af0"/>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af0"/>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7606D0">
            <w:pPr>
              <w:pStyle w:val="af0"/>
              <w:spacing w:line="256" w:lineRule="auto"/>
              <w:rPr>
                <w:rFonts w:cs="Arial"/>
              </w:rPr>
            </w:pPr>
            <w:r>
              <w:rPr>
                <w:rFonts w:cs="Arial"/>
              </w:rPr>
              <w:t>Apple</w:t>
            </w:r>
          </w:p>
        </w:tc>
        <w:tc>
          <w:tcPr>
            <w:tcW w:w="7834" w:type="dxa"/>
          </w:tcPr>
          <w:p w14:paraId="14653CB0" w14:textId="14E137F0" w:rsidR="00EA2B35" w:rsidRPr="00F90019" w:rsidRDefault="00EA2B35" w:rsidP="007606D0">
            <w:pPr>
              <w:pStyle w:val="af0"/>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af0"/>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af0"/>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af0"/>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af0"/>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af0"/>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af0"/>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af0"/>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af0"/>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af0"/>
              <w:spacing w:line="256" w:lineRule="auto"/>
              <w:rPr>
                <w:rFonts w:cs="Arial"/>
              </w:rPr>
            </w:pPr>
            <w:r>
              <w:rPr>
                <w:rFonts w:cs="Arial"/>
              </w:rPr>
              <w:t>Intel</w:t>
            </w:r>
          </w:p>
        </w:tc>
        <w:tc>
          <w:tcPr>
            <w:tcW w:w="7834" w:type="dxa"/>
          </w:tcPr>
          <w:p w14:paraId="0E5A56F0" w14:textId="5B8EA58E" w:rsidR="00A12365" w:rsidRDefault="00A12365" w:rsidP="007606D0">
            <w:pPr>
              <w:pStyle w:val="af0"/>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af0"/>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af0"/>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af0"/>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af0"/>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af0"/>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af0"/>
              <w:spacing w:line="256" w:lineRule="auto"/>
              <w:rPr>
                <w:rFonts w:eastAsia="Yu Mincho"/>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af0"/>
              <w:spacing w:line="256" w:lineRule="auto"/>
              <w:rPr>
                <w:rFonts w:eastAsia="Malgun Gothic" w:cs="Arial"/>
              </w:rPr>
            </w:pPr>
            <w:r>
              <w:rPr>
                <w:rFonts w:eastAsia="Malgun Gothic" w:cs="Arial" w:hint="eastAsia"/>
              </w:rPr>
              <w:t>LG</w:t>
            </w:r>
          </w:p>
        </w:tc>
        <w:tc>
          <w:tcPr>
            <w:tcW w:w="7834" w:type="dxa"/>
          </w:tcPr>
          <w:p w14:paraId="7F9A0506" w14:textId="77777777" w:rsidR="00FA114D" w:rsidRPr="00BB0C83" w:rsidRDefault="00FA114D" w:rsidP="00C65E73">
            <w:pPr>
              <w:pStyle w:val="af0"/>
              <w:spacing w:line="256" w:lineRule="auto"/>
              <w:rPr>
                <w:rFonts w:eastAsia="Malgun Gothic" w:cs="Arial"/>
              </w:rPr>
            </w:pPr>
            <w:r>
              <w:rPr>
                <w:rFonts w:eastAsia="Malgun Gothic" w:cs="Arial" w:hint="eastAsia"/>
              </w:rPr>
              <w:t>Agree with proposal</w:t>
            </w:r>
          </w:p>
        </w:tc>
      </w:tr>
      <w:tr w:rsidR="00A85C15" w:rsidRPr="00BB0C83" w14:paraId="487F8DEE" w14:textId="77777777" w:rsidTr="00FA114D">
        <w:tc>
          <w:tcPr>
            <w:tcW w:w="1795" w:type="dxa"/>
          </w:tcPr>
          <w:p w14:paraId="0E623505" w14:textId="73B42FA3" w:rsidR="00A85C15" w:rsidRDefault="00A85C15" w:rsidP="00A85C15">
            <w:pPr>
              <w:pStyle w:val="af0"/>
              <w:spacing w:line="256" w:lineRule="auto"/>
              <w:rPr>
                <w:rFonts w:eastAsia="Malgun Gothic" w:cs="Arial"/>
              </w:rPr>
            </w:pPr>
            <w:r>
              <w:rPr>
                <w:rFonts w:cs="Arial"/>
              </w:rPr>
              <w:t>Sony</w:t>
            </w:r>
          </w:p>
        </w:tc>
        <w:tc>
          <w:tcPr>
            <w:tcW w:w="7834" w:type="dxa"/>
          </w:tcPr>
          <w:p w14:paraId="6898C9B8" w14:textId="62946747" w:rsidR="00A85C15" w:rsidRDefault="00A85C15" w:rsidP="00A85C15">
            <w:pPr>
              <w:pStyle w:val="af0"/>
              <w:spacing w:line="256" w:lineRule="auto"/>
              <w:rPr>
                <w:rFonts w:eastAsia="Malgun Gothic" w:cs="Arial"/>
              </w:rPr>
            </w:pPr>
            <w:r>
              <w:rPr>
                <w:rFonts w:cs="Arial"/>
              </w:rPr>
              <w:t>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RTT, the UE can calculate the minimum duration of the offset.</w:t>
            </w:r>
          </w:p>
        </w:tc>
      </w:tr>
      <w:tr w:rsidR="002420E8" w:rsidRPr="00BB0C83" w14:paraId="2833C76A" w14:textId="77777777" w:rsidTr="00FA114D">
        <w:tc>
          <w:tcPr>
            <w:tcW w:w="1795" w:type="dxa"/>
          </w:tcPr>
          <w:p w14:paraId="0EEFDD49" w14:textId="1C7475BB" w:rsidR="002420E8" w:rsidRDefault="002420E8" w:rsidP="00A85C15">
            <w:pPr>
              <w:pStyle w:val="af0"/>
              <w:spacing w:line="256" w:lineRule="auto"/>
              <w:rPr>
                <w:rFonts w:cs="Arial"/>
              </w:rPr>
            </w:pPr>
            <w:r>
              <w:rPr>
                <w:rFonts w:cs="Arial"/>
              </w:rPr>
              <w:t>Nokia, Nokia Shanghai Bell</w:t>
            </w:r>
          </w:p>
        </w:tc>
        <w:tc>
          <w:tcPr>
            <w:tcW w:w="7834" w:type="dxa"/>
          </w:tcPr>
          <w:p w14:paraId="2308EB33" w14:textId="6575F6B6" w:rsidR="002420E8" w:rsidRDefault="002420E8" w:rsidP="00A85C15">
            <w:pPr>
              <w:pStyle w:val="af0"/>
              <w:spacing w:line="256" w:lineRule="auto"/>
              <w:rPr>
                <w:rFonts w:cs="Arial"/>
              </w:rPr>
            </w:pPr>
            <w:r w:rsidRPr="2982485B">
              <w:rPr>
                <w:rFonts w:cs="Arial"/>
              </w:rPr>
              <w:t>We agree with the observati</w:t>
            </w:r>
            <w:r>
              <w:rPr>
                <w:rFonts w:cs="Arial"/>
              </w:rPr>
              <w:t>o</w:t>
            </w:r>
            <w:r w:rsidRPr="2982485B">
              <w:rPr>
                <w:rFonts w:cs="Arial"/>
              </w:rPr>
              <w:t>n made by the moderator.</w:t>
            </w:r>
          </w:p>
        </w:tc>
      </w:tr>
      <w:tr w:rsidR="005D4593" w:rsidRPr="00BB0C83" w14:paraId="1EEE7100" w14:textId="77777777" w:rsidTr="00FA114D">
        <w:tc>
          <w:tcPr>
            <w:tcW w:w="1795" w:type="dxa"/>
          </w:tcPr>
          <w:p w14:paraId="0263AD41" w14:textId="77777777" w:rsidR="005D4593" w:rsidRDefault="005D4593" w:rsidP="005D4593">
            <w:pPr>
              <w:pStyle w:val="af0"/>
              <w:spacing w:line="256" w:lineRule="auto"/>
              <w:rPr>
                <w:rFonts w:eastAsia="Yu Mincho" w:cs="Arial"/>
              </w:rPr>
            </w:pPr>
            <w:r>
              <w:rPr>
                <w:rFonts w:eastAsia="Yu Mincho" w:cs="Arial"/>
              </w:rPr>
              <w:t>Fraunhofer IIS,</w:t>
            </w:r>
          </w:p>
          <w:p w14:paraId="25E7630F" w14:textId="44FA56D4" w:rsidR="005D4593" w:rsidRDefault="005D4593" w:rsidP="005D4593">
            <w:pPr>
              <w:pStyle w:val="af0"/>
              <w:spacing w:line="256" w:lineRule="auto"/>
              <w:rPr>
                <w:rFonts w:cs="Arial"/>
              </w:rPr>
            </w:pPr>
            <w:r>
              <w:rPr>
                <w:rFonts w:eastAsia="Yu Mincho" w:cs="Arial"/>
              </w:rPr>
              <w:t>Fraunhofer HHU</w:t>
            </w:r>
          </w:p>
        </w:tc>
        <w:tc>
          <w:tcPr>
            <w:tcW w:w="7834" w:type="dxa"/>
          </w:tcPr>
          <w:p w14:paraId="38D00221" w14:textId="52E1D00B" w:rsidR="005D4593" w:rsidRPr="2982485B" w:rsidRDefault="005D4593" w:rsidP="005D4593">
            <w:pPr>
              <w:pStyle w:val="af0"/>
              <w:spacing w:line="256" w:lineRule="auto"/>
              <w:rPr>
                <w:rFonts w:cs="Arial"/>
              </w:rPr>
            </w:pPr>
            <w:r>
              <w:rPr>
                <w:rFonts w:eastAsia="Yu Mincho"/>
              </w:rPr>
              <w:t>Agree</w:t>
            </w:r>
          </w:p>
        </w:tc>
      </w:tr>
      <w:tr w:rsidR="00CD1FBD" w:rsidRPr="00BB0C83" w14:paraId="6E23EDA0" w14:textId="77777777" w:rsidTr="00FA114D">
        <w:tc>
          <w:tcPr>
            <w:tcW w:w="1795" w:type="dxa"/>
          </w:tcPr>
          <w:p w14:paraId="4CA6A9EB" w14:textId="53BB8DC0" w:rsidR="00CD1FBD" w:rsidRDefault="00CD1FBD" w:rsidP="00CD1FBD">
            <w:pPr>
              <w:pStyle w:val="af0"/>
              <w:spacing w:line="256" w:lineRule="auto"/>
              <w:rPr>
                <w:rFonts w:eastAsia="Yu Mincho" w:cs="Arial"/>
              </w:rPr>
            </w:pPr>
            <w:r>
              <w:rPr>
                <w:rFonts w:cs="Arial" w:hint="eastAsia"/>
              </w:rPr>
              <w:t>O</w:t>
            </w:r>
            <w:r>
              <w:rPr>
                <w:rFonts w:cs="Arial"/>
              </w:rPr>
              <w:t>PPO</w:t>
            </w:r>
          </w:p>
        </w:tc>
        <w:tc>
          <w:tcPr>
            <w:tcW w:w="7834" w:type="dxa"/>
          </w:tcPr>
          <w:p w14:paraId="16808FFC" w14:textId="77777777" w:rsidR="00CD1FBD" w:rsidRDefault="00CD1FBD" w:rsidP="00CD1FBD">
            <w:pPr>
              <w:pStyle w:val="af0"/>
              <w:numPr>
                <w:ilvl w:val="0"/>
                <w:numId w:val="71"/>
              </w:numPr>
              <w:autoSpaceDE w:val="0"/>
              <w:autoSpaceDN w:val="0"/>
              <w:adjustRightInd w:val="0"/>
              <w:spacing w:line="256" w:lineRule="auto"/>
              <w:rPr>
                <w:rFonts w:cs="Arial"/>
              </w:rPr>
            </w:pPr>
            <w:r>
              <w:rPr>
                <w:rFonts w:cs="Arial"/>
              </w:rPr>
              <w:t xml:space="preserve">We’d like to ask what is the actual meaning of DL-UL timing relationship? Is it K offset? We are a bit confused by the terminology now. If it is K offset, then it is not UE-specific so how it can achieve delaying UE-specific RTT. </w:t>
            </w:r>
          </w:p>
          <w:p w14:paraId="30D1728A" w14:textId="5D206C1F" w:rsidR="00CD1FBD" w:rsidRPr="00CD1FBD" w:rsidRDefault="00CD1FBD" w:rsidP="00CD1FBD">
            <w:pPr>
              <w:pStyle w:val="af0"/>
              <w:numPr>
                <w:ilvl w:val="0"/>
                <w:numId w:val="71"/>
              </w:numPr>
              <w:autoSpaceDE w:val="0"/>
              <w:autoSpaceDN w:val="0"/>
              <w:adjustRightInd w:val="0"/>
              <w:spacing w:line="256" w:lineRule="auto"/>
              <w:rPr>
                <w:rFonts w:cs="Arial"/>
              </w:rPr>
            </w:pPr>
            <w:r w:rsidRPr="00CD1FBD">
              <w:rPr>
                <w:rFonts w:cs="Arial"/>
              </w:rPr>
              <w:t>W</w:t>
            </w:r>
            <w:r w:rsidRPr="00CD1FBD">
              <w:rPr>
                <w:rFonts w:cs="Arial" w:hint="eastAsia"/>
              </w:rPr>
              <w:t xml:space="preserve">e </w:t>
            </w:r>
            <w:r w:rsidRPr="00CD1FBD">
              <w:rPr>
                <w:rFonts w:cs="Arial"/>
              </w:rPr>
              <w:t xml:space="preserve">are talking about the spec change on UE side, the UE normally does not have knowledge of whether or not gNB DL/UL is aligned or not. </w:t>
            </w:r>
          </w:p>
        </w:tc>
      </w:tr>
    </w:tbl>
    <w:p w14:paraId="48A5A9B9" w14:textId="77777777" w:rsidR="005D5D29" w:rsidRPr="00B96262" w:rsidRDefault="005D5D29" w:rsidP="007606D0"/>
    <w:p w14:paraId="4D7B9801" w14:textId="5467CB90" w:rsidR="002440BB" w:rsidRPr="00A85EAA" w:rsidRDefault="002440BB" w:rsidP="007606D0">
      <w:pPr>
        <w:pStyle w:val="1"/>
        <w:numPr>
          <w:ilvl w:val="0"/>
          <w:numId w:val="0"/>
        </w:numPr>
      </w:pPr>
      <w:r>
        <w:t>11</w:t>
      </w:r>
      <w:r w:rsidRPr="00A85EAA">
        <w:tab/>
      </w:r>
      <w:r>
        <w:t>Issue #11: PDCCH ordered PRACH</w:t>
      </w:r>
    </w:p>
    <w:p w14:paraId="67BAC2FC" w14:textId="622749F3" w:rsidR="00053F2F" w:rsidRPr="00F520B0" w:rsidRDefault="00053F2F" w:rsidP="007606D0">
      <w:pPr>
        <w:pStyle w:val="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cs="Arial"/>
        </w:rPr>
      </w:pPr>
      <w:r w:rsidRPr="00F90019">
        <w:rPr>
          <w:rFonts w:cs="Arial"/>
        </w:rPr>
        <w:t>At RAN1#104-e, several companies provide proposals on this topic:</w:t>
      </w:r>
    </w:p>
    <w:p w14:paraId="135523DC" w14:textId="1AB2BF7D" w:rsidR="00053F2F" w:rsidRPr="009B2304" w:rsidRDefault="00053F2F" w:rsidP="007606D0">
      <w:pPr>
        <w:rPr>
          <w:rFonts w:cs="Arial"/>
        </w:rPr>
      </w:pPr>
      <w:r w:rsidRPr="00A85EAA">
        <w:rPr>
          <w:noProof/>
        </w:rPr>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f0"/>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f0"/>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f0"/>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f0"/>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f0"/>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f0"/>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cs="Arial"/>
        </w:rPr>
      </w:pPr>
      <w:r w:rsidRPr="00F90019">
        <w:rPr>
          <w:rFonts w:cs="Arial"/>
        </w:rPr>
        <w:t>Based on the submitted contributions at RAN1#104-e, it appears that the views on this topic are polarized.</w:t>
      </w:r>
    </w:p>
    <w:p w14:paraId="16CF8FD8" w14:textId="4C1F2148" w:rsidR="007631AB" w:rsidRPr="007606D0" w:rsidRDefault="007631AB" w:rsidP="007606D0">
      <w:pPr>
        <w:ind w:left="1140"/>
        <w:rPr>
          <w:rFonts w:cs="Arial"/>
        </w:rPr>
      </w:pPr>
      <w:r w:rsidRPr="007606D0">
        <w:rPr>
          <w:rFonts w:cs="Arial"/>
        </w:rPr>
        <w:t>3 out of the 7 companies do not see the need of introducing a</w:t>
      </w:r>
      <w:r w:rsidR="00CF5372" w:rsidRPr="007606D0">
        <w:rPr>
          <w:rFonts w:cs="Arial"/>
        </w:rPr>
        <w:t xml:space="preserve"> new</w:t>
      </w:r>
      <w:r w:rsidRPr="007606D0">
        <w:rPr>
          <w:rFonts w:cs="Arial"/>
        </w:rPr>
        <w:t xml:space="preserve"> timing offset for PDCCH ordered PRACH, while the other 4 support.</w:t>
      </w:r>
    </w:p>
    <w:p w14:paraId="035575EF" w14:textId="352DA7F7" w:rsidR="007631AB" w:rsidRPr="00F90019" w:rsidRDefault="007631AB" w:rsidP="007606D0">
      <w:pPr>
        <w:rPr>
          <w:rFonts w:cs="Arial"/>
        </w:rPr>
      </w:pPr>
      <w:r w:rsidRPr="00F90019">
        <w:rPr>
          <w:rFonts w:cs="Arial"/>
        </w:rPr>
        <w:t>Given the polarized views, it will be beneficial to collect more views from companies in order to make progress.</w:t>
      </w:r>
    </w:p>
    <w:p w14:paraId="221293ED" w14:textId="36E2358F" w:rsidR="00053F2F" w:rsidRDefault="007631AB" w:rsidP="007606D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cs="Arial"/>
        </w:rPr>
      </w:pPr>
      <w:r w:rsidRPr="00F90019">
        <w:rPr>
          <w:rFonts w:cs="Arial"/>
        </w:rPr>
        <w:t>Based on the above discussion, an initial proposal is made as follows. Companies are encouraged to provide views on the proposal.</w:t>
      </w:r>
    </w:p>
    <w:p w14:paraId="4A76E1D9" w14:textId="522C719D" w:rsidR="00053F2F" w:rsidRPr="00F90019" w:rsidRDefault="00053F2F" w:rsidP="007606D0">
      <w:pPr>
        <w:rPr>
          <w:rFonts w:cs="Arial"/>
          <w:b/>
          <w:bCs/>
          <w:u w:val="single"/>
        </w:rPr>
      </w:pPr>
      <w:r w:rsidRPr="00F90019">
        <w:rPr>
          <w:rFonts w:cs="Arial"/>
          <w:b/>
          <w:bCs/>
          <w:u w:val="single"/>
        </w:rPr>
        <w:t xml:space="preserve">Initial proposal </w:t>
      </w:r>
      <w:r w:rsidR="007631AB" w:rsidRPr="00F90019">
        <w:rPr>
          <w:rFonts w:cs="Arial"/>
          <w:b/>
          <w:bCs/>
          <w:u w:val="single"/>
        </w:rPr>
        <w:t>11</w:t>
      </w:r>
      <w:r w:rsidRPr="00F90019">
        <w:rPr>
          <w:rFonts w:cs="Arial"/>
          <w:b/>
          <w:bCs/>
          <w:u w:val="single"/>
        </w:rPr>
        <w:t>.2 (Moderator):</w:t>
      </w:r>
    </w:p>
    <w:p w14:paraId="30120B1B" w14:textId="13146DA7" w:rsidR="00053F2F" w:rsidRPr="00F90019" w:rsidRDefault="00053F2F" w:rsidP="007606D0">
      <w:pPr>
        <w:pStyle w:val="af0"/>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af0"/>
        <w:spacing w:line="256" w:lineRule="auto"/>
        <w:ind w:left="360"/>
        <w:rPr>
          <w:rFonts w:cs="Arial"/>
        </w:rPr>
      </w:pPr>
      <w:r w:rsidRPr="00E23953">
        <w:rPr>
          <w:rFonts w:cs="Arial"/>
        </w:rPr>
        <w:t>Option 1: Needed</w:t>
      </w:r>
    </w:p>
    <w:p w14:paraId="1D2D7626" w14:textId="69CBAB6D" w:rsidR="007631AB" w:rsidRPr="00F90019" w:rsidRDefault="007631AB" w:rsidP="007606D0">
      <w:pPr>
        <w:pStyle w:val="af0"/>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af0"/>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af0"/>
        <w:spacing w:line="256" w:lineRule="auto"/>
        <w:ind w:left="1080"/>
        <w:rPr>
          <w:rFonts w:cs="Arial"/>
        </w:rPr>
      </w:pPr>
      <w:r w:rsidRPr="00F90019">
        <w:rPr>
          <w:rFonts w:cs="Arial"/>
        </w:rPr>
        <w:lastRenderedPageBreak/>
        <w:t>Note: please elaborate why you think it’s not needed to help the group understand.</w:t>
      </w:r>
    </w:p>
    <w:p w14:paraId="3F40C7F3" w14:textId="77777777" w:rsidR="00053F2F" w:rsidRPr="00F90019" w:rsidRDefault="00053F2F" w:rsidP="007606D0">
      <w:pPr>
        <w:pStyle w:val="af0"/>
        <w:spacing w:line="256" w:lineRule="auto"/>
        <w:rPr>
          <w:rFonts w:cs="Arial"/>
        </w:rPr>
      </w:pPr>
    </w:p>
    <w:tbl>
      <w:tblPr>
        <w:tblStyle w:val="afc"/>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af0"/>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af0"/>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af0"/>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af0"/>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af0"/>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af0"/>
              <w:spacing w:line="256" w:lineRule="auto"/>
              <w:rPr>
                <w:rFonts w:cs="Arial"/>
              </w:rPr>
            </w:pPr>
            <w:r>
              <w:rPr>
                <w:rFonts w:cs="Arial" w:hint="eastAsia"/>
              </w:rPr>
              <w:t>ZTE</w:t>
            </w:r>
          </w:p>
        </w:tc>
        <w:tc>
          <w:tcPr>
            <w:tcW w:w="7834" w:type="dxa"/>
          </w:tcPr>
          <w:p w14:paraId="6D509290" w14:textId="77777777" w:rsidR="009551C3" w:rsidRPr="00F90019" w:rsidRDefault="009551C3" w:rsidP="007606D0">
            <w:pPr>
              <w:pStyle w:val="af0"/>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af0"/>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af0"/>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af0"/>
              <w:spacing w:line="256" w:lineRule="auto"/>
              <w:rPr>
                <w:rFonts w:cs="Arial"/>
              </w:rPr>
            </w:pPr>
            <w:r>
              <w:rPr>
                <w:rFonts w:cs="Arial"/>
              </w:rPr>
              <w:t>Huawei</w:t>
            </w:r>
          </w:p>
        </w:tc>
        <w:tc>
          <w:tcPr>
            <w:tcW w:w="7834" w:type="dxa"/>
          </w:tcPr>
          <w:p w14:paraId="3DB299C2" w14:textId="77777777" w:rsidR="009551C3" w:rsidRPr="00F90019" w:rsidRDefault="009551C3" w:rsidP="007606D0">
            <w:pPr>
              <w:pStyle w:val="af0"/>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af0"/>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af0"/>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af0"/>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af0"/>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af0"/>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af0"/>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af0"/>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af0"/>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af0"/>
              <w:spacing w:line="256" w:lineRule="auto"/>
              <w:rPr>
                <w:rFonts w:cs="Arial"/>
              </w:rPr>
            </w:pPr>
            <w:r>
              <w:rPr>
                <w:rFonts w:cs="Arial" w:hint="eastAsia"/>
              </w:rPr>
              <w:t>Spreadtrum</w:t>
            </w:r>
          </w:p>
        </w:tc>
        <w:tc>
          <w:tcPr>
            <w:tcW w:w="7834" w:type="dxa"/>
          </w:tcPr>
          <w:p w14:paraId="759FCE73" w14:textId="77777777" w:rsidR="009551C3" w:rsidRPr="009353CF" w:rsidRDefault="009551C3" w:rsidP="007606D0">
            <w:pPr>
              <w:pStyle w:val="af0"/>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af0"/>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af0"/>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af0"/>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af0"/>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af0"/>
              <w:spacing w:line="256" w:lineRule="auto"/>
              <w:rPr>
                <w:rFonts w:cs="Arial"/>
              </w:rPr>
            </w:pPr>
            <w:r>
              <w:rPr>
                <w:rFonts w:cs="Arial"/>
              </w:rPr>
              <w:t>Vivo</w:t>
            </w:r>
          </w:p>
        </w:tc>
        <w:tc>
          <w:tcPr>
            <w:tcW w:w="7834" w:type="dxa"/>
          </w:tcPr>
          <w:p w14:paraId="3AFCCA75" w14:textId="77777777" w:rsidR="009551C3" w:rsidRPr="00F90019" w:rsidRDefault="009551C3" w:rsidP="007606D0">
            <w:pPr>
              <w:pStyle w:val="af0"/>
              <w:spacing w:line="256" w:lineRule="auto"/>
              <w:rPr>
                <w:rFonts w:cs="Arial"/>
              </w:rPr>
            </w:pPr>
            <w:r w:rsidRPr="00F90019">
              <w:rPr>
                <w:rFonts w:cs="Arial"/>
              </w:rPr>
              <w:t>Support Option 2.</w:t>
            </w:r>
          </w:p>
          <w:p w14:paraId="0EEFC851" w14:textId="77777777" w:rsidR="009551C3" w:rsidRPr="00F90019" w:rsidRDefault="009551C3" w:rsidP="007606D0">
            <w:pPr>
              <w:pStyle w:val="af0"/>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af0"/>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af0"/>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af0"/>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af0"/>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af0"/>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af0"/>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af0"/>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af0"/>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lastRenderedPageBreak/>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af0"/>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af0"/>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af0"/>
              <w:spacing w:line="256" w:lineRule="auto"/>
              <w:rPr>
                <w:rFonts w:cs="Arial"/>
              </w:rPr>
            </w:pPr>
            <w:r>
              <w:rPr>
                <w:rFonts w:cs="Arial"/>
              </w:rPr>
              <w:lastRenderedPageBreak/>
              <w:t>Fraunhofer IIS,</w:t>
            </w:r>
          </w:p>
          <w:p w14:paraId="6C3B7823" w14:textId="77777777" w:rsidR="009551C3" w:rsidRPr="002534A9" w:rsidRDefault="009551C3" w:rsidP="007606D0">
            <w:pPr>
              <w:pStyle w:val="af0"/>
              <w:spacing w:line="256" w:lineRule="auto"/>
              <w:rPr>
                <w:rFonts w:cs="Arial"/>
              </w:rPr>
            </w:pPr>
            <w:r>
              <w:rPr>
                <w:rFonts w:cs="Arial"/>
              </w:rPr>
              <w:t>Fraunhofer HHI</w:t>
            </w:r>
          </w:p>
        </w:tc>
        <w:tc>
          <w:tcPr>
            <w:tcW w:w="7834" w:type="dxa"/>
          </w:tcPr>
          <w:p w14:paraId="407CDAAA" w14:textId="77777777" w:rsidR="009551C3" w:rsidRPr="00F90019" w:rsidRDefault="009551C3" w:rsidP="007606D0">
            <w:pPr>
              <w:pStyle w:val="af0"/>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af0"/>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af0"/>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af0"/>
              <w:spacing w:line="256" w:lineRule="auto"/>
              <w:rPr>
                <w:rFonts w:cs="Arial"/>
              </w:rPr>
            </w:pPr>
            <w:r w:rsidRPr="009A7449">
              <w:rPr>
                <w:rFonts w:cs="Arial"/>
              </w:rPr>
              <w:t xml:space="preserve">Reason: </w:t>
            </w:r>
          </w:p>
          <w:p w14:paraId="28176942" w14:textId="77777777" w:rsidR="009551C3" w:rsidRPr="00F90019" w:rsidRDefault="009551C3" w:rsidP="007606D0">
            <w:pPr>
              <w:pStyle w:val="af0"/>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af0"/>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af0"/>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af0"/>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7606D0">
            <w:pPr>
              <w:pStyle w:val="af0"/>
              <w:spacing w:line="256" w:lineRule="auto"/>
              <w:rPr>
                <w:rFonts w:cs="Arial"/>
                <w:highlight w:val="yellow"/>
              </w:rPr>
            </w:pPr>
            <w:r>
              <w:rPr>
                <w:rFonts w:cs="Arial"/>
              </w:rPr>
              <w:t>K_offset is needed for PDCCH ordered PRACH</w:t>
            </w:r>
          </w:p>
        </w:tc>
      </w:tr>
    </w:tbl>
    <w:p w14:paraId="0F55110B" w14:textId="5D50A64D" w:rsidR="002440BB" w:rsidRDefault="002440BB" w:rsidP="007606D0"/>
    <w:p w14:paraId="35402659" w14:textId="69B7623A" w:rsidR="009551C3" w:rsidRPr="00F90019" w:rsidRDefault="009551C3" w:rsidP="007606D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cs="Arial"/>
        </w:rPr>
      </w:pPr>
      <w:r w:rsidRPr="00F90019">
        <w:rPr>
          <w:rFonts w:cs="Arial"/>
        </w:rPr>
        <w:t>In the first round of email discussion, 17 companies provided views:</w:t>
      </w:r>
    </w:p>
    <w:p w14:paraId="0BA6B046" w14:textId="1F8D1DC0" w:rsidR="009551C3" w:rsidRPr="007606D0" w:rsidRDefault="009551C3" w:rsidP="007606D0">
      <w:pPr>
        <w:ind w:left="1140"/>
        <w:rPr>
          <w:rFonts w:cs="Arial"/>
        </w:rPr>
      </w:pPr>
      <w:r w:rsidRPr="007606D0">
        <w:rPr>
          <w:rFonts w:cs="Arial"/>
        </w:rPr>
        <w:t>[CATT, ZTE, Panasonic</w:t>
      </w:r>
      <w:r w:rsidR="00597B45" w:rsidRPr="007606D0">
        <w:rPr>
          <w:rFonts w:cs="Arial"/>
        </w:rPr>
        <w:t>, Huawei, MediaTek, Qualcomm, Spreadtrum, VIVO, Samsung</w:t>
      </w:r>
      <w:r w:rsidR="0023129A" w:rsidRPr="007606D0">
        <w:rPr>
          <w:rFonts w:cs="Arial"/>
        </w:rPr>
        <w:t>, Fraunhofer IIS/Fraunhofer HHI</w:t>
      </w:r>
      <w:r w:rsidRPr="007606D0">
        <w:rPr>
          <w:rFonts w:cs="Arial"/>
        </w:rPr>
        <w:t>]</w:t>
      </w:r>
      <w:r w:rsidR="00597B45" w:rsidRPr="007606D0">
        <w:rPr>
          <w:rFonts w:cs="Arial"/>
        </w:rPr>
        <w:t xml:space="preserve"> support Option 2, with the main reason being</w:t>
      </w:r>
      <w:r w:rsidRPr="007606D0">
        <w:rPr>
          <w:rFonts w:cs="Arial"/>
        </w:rPr>
        <w:t xml:space="preserve"> that selecting </w:t>
      </w:r>
      <w:r w:rsidRPr="007606D0">
        <w:rPr>
          <w:rFonts w:eastAsia="Yu Mincho" w:cs="Arial"/>
        </w:rPr>
        <w:t xml:space="preserve">“the next available PRACH occasion” </w:t>
      </w:r>
      <w:r w:rsidRPr="007606D0">
        <w:rPr>
          <w:rFonts w:cs="Arial"/>
        </w:rPr>
        <w:t>is clear to determine the transmission timing.</w:t>
      </w:r>
    </w:p>
    <w:p w14:paraId="7DF15AF4" w14:textId="0FFDDC89" w:rsidR="00597B45" w:rsidRPr="007606D0" w:rsidRDefault="00597B45" w:rsidP="007606D0">
      <w:pPr>
        <w:ind w:left="1140"/>
        <w:rPr>
          <w:rFonts w:cs="Arial"/>
        </w:rPr>
      </w:pPr>
      <w:r w:rsidRPr="007606D0">
        <w:rPr>
          <w:rFonts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cs="Arial"/>
        </w:rPr>
      </w:pPr>
      <w:r w:rsidRPr="007606D0">
        <w:rPr>
          <w:rFonts w:cs="Arial"/>
        </w:rPr>
        <w:t xml:space="preserve">Moderator: These two issues are separate and </w:t>
      </w:r>
      <w:r w:rsidR="00C8537C" w:rsidRPr="007606D0">
        <w:rPr>
          <w:rFonts w:cs="Arial"/>
        </w:rPr>
        <w:t xml:space="preserve">are </w:t>
      </w:r>
      <w:r w:rsidRPr="007606D0">
        <w:rPr>
          <w:rFonts w:cs="Arial"/>
        </w:rPr>
        <w:t>described with different specification texts. It’s not valid to mix the two issues.</w:t>
      </w:r>
    </w:p>
    <w:p w14:paraId="2D6686E6" w14:textId="4C09B46F" w:rsidR="00597B45" w:rsidRPr="007606D0" w:rsidRDefault="00597B45" w:rsidP="007606D0">
      <w:pPr>
        <w:ind w:left="1140"/>
        <w:rPr>
          <w:rFonts w:cs="Arial"/>
        </w:rPr>
      </w:pPr>
      <w:r w:rsidRPr="007606D0">
        <w:rPr>
          <w:rFonts w:cs="Arial"/>
        </w:rPr>
        <w:t>[LG] support Option 1, with the reason being that PRACH transmission timing can be before PDCCH order.</w:t>
      </w:r>
    </w:p>
    <w:p w14:paraId="2B5BEBEE" w14:textId="60235DE8" w:rsidR="00597B45" w:rsidRPr="007606D0" w:rsidRDefault="00597B45" w:rsidP="007606D0">
      <w:pPr>
        <w:ind w:left="1860"/>
        <w:rPr>
          <w:rFonts w:cs="Arial"/>
        </w:rPr>
      </w:pPr>
      <w:r w:rsidRPr="007606D0">
        <w:rPr>
          <w:rFonts w:cs="Arial"/>
        </w:rPr>
        <w:t xml:space="preserve">Moderator: This is not valid, because as pointed out by supporters of Option 2, UE will determine </w:t>
      </w:r>
      <w:r w:rsidRPr="007606D0">
        <w:rPr>
          <w:rFonts w:eastAsia="Yu Mincho" w:cs="Arial"/>
        </w:rPr>
        <w:t>“the next available PRACH occasion” upon receiving a PDCCH order. So, there is no causality issue.</w:t>
      </w:r>
    </w:p>
    <w:p w14:paraId="5BF1D1DA" w14:textId="47D67A87" w:rsidR="009551C3" w:rsidRPr="007606D0" w:rsidRDefault="00597B45" w:rsidP="007606D0">
      <w:pPr>
        <w:ind w:left="1140"/>
        <w:rPr>
          <w:rFonts w:cs="Arial"/>
        </w:rPr>
      </w:pPr>
      <w:r w:rsidRPr="007606D0">
        <w:rPr>
          <w:rFonts w:cs="Arial"/>
        </w:rPr>
        <w:t>[Ericsson] think the issue requires some further clarification.</w:t>
      </w:r>
    </w:p>
    <w:p w14:paraId="0A276071" w14:textId="0FB7B272" w:rsidR="00597B45" w:rsidRPr="007606D0" w:rsidRDefault="00597B45" w:rsidP="007606D0">
      <w:pPr>
        <w:ind w:left="1140"/>
        <w:rPr>
          <w:rFonts w:cs="Arial"/>
        </w:rPr>
      </w:pPr>
      <w:r w:rsidRPr="007606D0">
        <w:rPr>
          <w:rFonts w:cs="Arial"/>
        </w:rPr>
        <w:t>[CAICT] make a</w:t>
      </w:r>
      <w:r w:rsidR="0023129A" w:rsidRPr="007606D0">
        <w:rPr>
          <w:rFonts w:cs="Arial"/>
        </w:rPr>
        <w:t xml:space="preserve">n </w:t>
      </w:r>
      <w:r w:rsidRPr="007606D0">
        <w:rPr>
          <w:rFonts w:cs="Arial"/>
        </w:rPr>
        <w:t xml:space="preserve">observation that </w:t>
      </w:r>
      <w:r w:rsidR="0023129A" w:rsidRPr="007606D0">
        <w:rPr>
          <w:rFonts w:cs="Arial"/>
        </w:rPr>
        <w:t xml:space="preserve">though UE can always select </w:t>
      </w:r>
      <w:r w:rsidR="0023129A" w:rsidRPr="007606D0">
        <w:rPr>
          <w:rFonts w:eastAsia="Yu Mincho"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cs="Arial"/>
        </w:rPr>
      </w:pPr>
      <w:r w:rsidRPr="007606D0">
        <w:rPr>
          <w:rFonts w:cs="Arial"/>
        </w:rPr>
        <w:t>Moderator: This is a valid comment and good observation</w:t>
      </w:r>
      <w:r w:rsidR="0023129A" w:rsidRPr="007606D0">
        <w:rPr>
          <w:rFonts w:cs="Arial"/>
        </w:rPr>
        <w:t xml:space="preserve"> that clarifies the issue.</w:t>
      </w:r>
    </w:p>
    <w:p w14:paraId="329F3DD8" w14:textId="03BB1BC8" w:rsidR="0023129A" w:rsidRPr="007606D0" w:rsidRDefault="0023129A" w:rsidP="007606D0">
      <w:pPr>
        <w:ind w:left="1140"/>
        <w:rPr>
          <w:rFonts w:cs="Arial"/>
        </w:rPr>
      </w:pPr>
      <w:r w:rsidRPr="007606D0">
        <w:rPr>
          <w:rFonts w:cs="Arial"/>
        </w:rPr>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cs="Arial"/>
        </w:rPr>
      </w:pPr>
      <w:r w:rsidRPr="007606D0">
        <w:rPr>
          <w:rFonts w:cs="Arial"/>
        </w:rPr>
        <w:t>[APT] support Option 1 to make UE implementation easy.</w:t>
      </w:r>
    </w:p>
    <w:p w14:paraId="19576AF2" w14:textId="3AD44E57" w:rsidR="0023129A" w:rsidRPr="007606D0" w:rsidRDefault="0023129A" w:rsidP="007606D0">
      <w:pPr>
        <w:ind w:left="1860"/>
        <w:rPr>
          <w:rFonts w:cs="Arial"/>
        </w:rPr>
      </w:pPr>
      <w:r w:rsidRPr="007606D0">
        <w:rPr>
          <w:rFonts w:cs="Arial"/>
        </w:rPr>
        <w:t>Moderator: The argument is not clear to me.</w:t>
      </w:r>
    </w:p>
    <w:p w14:paraId="7FD9ED48" w14:textId="77777777" w:rsidR="0023129A" w:rsidRPr="007606D0" w:rsidRDefault="009551C3" w:rsidP="007606D0">
      <w:pPr>
        <w:ind w:left="1140"/>
        <w:rPr>
          <w:rFonts w:cs="Arial"/>
        </w:rPr>
      </w:pPr>
      <w:r w:rsidRPr="007606D0">
        <w:rPr>
          <w:rFonts w:cs="Arial"/>
        </w:rPr>
        <w:t>[</w:t>
      </w:r>
      <w:r w:rsidR="0023129A" w:rsidRPr="007606D0">
        <w:rPr>
          <w:rFonts w:cs="Arial"/>
        </w:rPr>
        <w:t>Nokia/Nokia Shanghai Bell</w:t>
      </w:r>
      <w:r w:rsidRPr="007606D0">
        <w:rPr>
          <w:rFonts w:cs="Arial"/>
        </w:rPr>
        <w:t>]</w:t>
      </w:r>
      <w:r w:rsidR="0023129A" w:rsidRPr="007606D0">
        <w:rPr>
          <w:rFonts w:cs="Arial"/>
        </w:rPr>
        <w:t xml:space="preserve"> support Option 1</w:t>
      </w:r>
      <w:r w:rsidRPr="007606D0">
        <w:rPr>
          <w:rFonts w:cs="Arial"/>
        </w:rPr>
        <w:t xml:space="preserve"> </w:t>
      </w:r>
      <w:r w:rsidR="0023129A" w:rsidRPr="007606D0">
        <w:rPr>
          <w:rFonts w:cs="Arial"/>
        </w:rPr>
        <w:t>to better support out-of-sync UE.</w:t>
      </w:r>
    </w:p>
    <w:p w14:paraId="670C915A" w14:textId="27CF64D8" w:rsidR="009551C3" w:rsidRPr="007606D0" w:rsidRDefault="0023129A" w:rsidP="007606D0">
      <w:pPr>
        <w:ind w:left="1860"/>
        <w:rPr>
          <w:rFonts w:cs="Arial"/>
        </w:rPr>
      </w:pPr>
      <w:r w:rsidRPr="007606D0">
        <w:rPr>
          <w:rFonts w:cs="Arial"/>
        </w:rPr>
        <w:t xml:space="preserve">Moderator: Perhaps this </w:t>
      </w:r>
      <w:r w:rsidR="00167794" w:rsidRPr="007606D0">
        <w:rPr>
          <w:rFonts w:cs="Arial"/>
        </w:rPr>
        <w:t xml:space="preserve">is </w:t>
      </w:r>
      <w:r w:rsidRPr="007606D0">
        <w:rPr>
          <w:rFonts w:cs="Arial"/>
        </w:rPr>
        <w:t xml:space="preserve">along similar line of the observations made by [CAICT, </w:t>
      </w:r>
      <w:r w:rsidRPr="007606D0">
        <w:rPr>
          <w:rFonts w:cs="Arial"/>
        </w:rPr>
        <w:lastRenderedPageBreak/>
        <w:t>Lenovo/MM]</w:t>
      </w:r>
      <w:r w:rsidR="009551C3" w:rsidRPr="007606D0">
        <w:rPr>
          <w:rFonts w:cs="Arial"/>
        </w:rPr>
        <w:t xml:space="preserve"> </w:t>
      </w:r>
    </w:p>
    <w:p w14:paraId="3B62CDED" w14:textId="2B85441D" w:rsidR="0023129A" w:rsidRPr="00F90019" w:rsidRDefault="009551C3" w:rsidP="007606D0">
      <w:pPr>
        <w:rPr>
          <w:rFonts w:cs="Arial"/>
        </w:rPr>
      </w:pPr>
      <w:r w:rsidRPr="00F90019">
        <w:rPr>
          <w:rFonts w:cs="Arial"/>
        </w:rPr>
        <w:t>Given the views expressed so far</w:t>
      </w:r>
      <w:r w:rsidR="0023129A" w:rsidRPr="00F90019">
        <w:rPr>
          <w:rFonts w:cs="Arial"/>
        </w:rPr>
        <w:t>, it seems valid to ask the question</w:t>
      </w:r>
      <w:r w:rsidR="00167794" w:rsidRPr="00F90019">
        <w:rPr>
          <w:rFonts w:cs="Arial"/>
        </w:rPr>
        <w:t>s</w:t>
      </w:r>
      <w:r w:rsidR="0023129A" w:rsidRPr="00F90019">
        <w:rPr>
          <w:rFonts w:cs="Arial"/>
        </w:rPr>
        <w:t xml:space="preserve">: </w:t>
      </w:r>
    </w:p>
    <w:p w14:paraId="663538E3" w14:textId="0B229236" w:rsidR="0023129A" w:rsidRPr="007606D0" w:rsidRDefault="0023129A" w:rsidP="007606D0">
      <w:pPr>
        <w:ind w:left="1140"/>
        <w:rPr>
          <w:rFonts w:cs="Arial"/>
        </w:rPr>
      </w:pPr>
      <w:r w:rsidRPr="007606D0">
        <w:rPr>
          <w:rFonts w:cs="Arial"/>
        </w:rPr>
        <w:t>For a PDCCH ordered PRACH, UE selects its “the next available PRACH occasion</w:t>
      </w:r>
      <w:r w:rsidR="00720598" w:rsidRPr="007606D0">
        <w:rPr>
          <w:rFonts w:cs="Arial"/>
        </w:rPr>
        <w:t>.</w:t>
      </w:r>
      <w:r w:rsidRPr="007606D0">
        <w:rPr>
          <w:rFonts w:cs="Arial"/>
        </w:rPr>
        <w:t>”</w:t>
      </w:r>
      <w:r w:rsidR="00720598" w:rsidRPr="007606D0">
        <w:rPr>
          <w:rFonts w:cs="Arial"/>
        </w:rPr>
        <w:t xml:space="preserve"> W</w:t>
      </w:r>
      <w:r w:rsidRPr="007606D0">
        <w:rPr>
          <w:rFonts w:cs="Arial"/>
        </w:rPr>
        <w:t>ould the network</w:t>
      </w:r>
      <w:r w:rsidR="0089693B" w:rsidRPr="007606D0">
        <w:rPr>
          <w:rFonts w:cs="Arial"/>
        </w:rPr>
        <w:t xml:space="preserve"> always</w:t>
      </w:r>
      <w:r w:rsidRPr="007606D0">
        <w:rPr>
          <w:rFonts w:cs="Arial"/>
        </w:rPr>
        <w:t xml:space="preserve"> know which PRACH occasion was selected by the UE so that the network can receive accordingly?</w:t>
      </w:r>
    </w:p>
    <w:p w14:paraId="1AA3B4AE" w14:textId="20A14761" w:rsidR="0023129A" w:rsidRPr="007606D0" w:rsidRDefault="0023129A" w:rsidP="007606D0">
      <w:pPr>
        <w:ind w:left="1140"/>
        <w:rPr>
          <w:rFonts w:cs="Arial"/>
        </w:rPr>
      </w:pPr>
      <w:r w:rsidRPr="007606D0">
        <w:rPr>
          <w:rFonts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cs="Arial"/>
        </w:rPr>
      </w:pPr>
      <w:r w:rsidRPr="00F90019">
        <w:rPr>
          <w:rFonts w:cs="Arial"/>
        </w:rPr>
        <w:t>In Moderator’s view, the answers to these questions will help the group to move forward on this topic. So, it</w:t>
      </w:r>
      <w:r w:rsidR="009551C3" w:rsidRPr="00F90019">
        <w:rPr>
          <w:rFonts w:cs="Arial"/>
        </w:rPr>
        <w:t xml:space="preserve"> is recommended that </w:t>
      </w:r>
      <w:r w:rsidRPr="00F90019">
        <w:rPr>
          <w:rFonts w:cs="Arial"/>
        </w:rPr>
        <w:t xml:space="preserve">companies </w:t>
      </w:r>
      <w:r w:rsidR="00167794" w:rsidRPr="00F90019">
        <w:rPr>
          <w:rFonts w:cs="Arial"/>
        </w:rPr>
        <w:t>p</w:t>
      </w:r>
      <w:r w:rsidRPr="00F90019">
        <w:rPr>
          <w:rFonts w:cs="Arial"/>
        </w:rPr>
        <w:t>rovide views on these questions for the second round of discussion.</w:t>
      </w:r>
    </w:p>
    <w:p w14:paraId="56DF890E" w14:textId="6A4DC5B3" w:rsidR="0023129A" w:rsidRPr="00F90019" w:rsidRDefault="00FF5131" w:rsidP="007606D0">
      <w:pPr>
        <w:rPr>
          <w:rFonts w:cs="Arial"/>
          <w:b/>
          <w:bCs/>
          <w:highlight w:val="yellow"/>
          <w:u w:val="single"/>
        </w:rPr>
      </w:pPr>
      <w:r w:rsidRPr="00F90019">
        <w:rPr>
          <w:rFonts w:cs="Arial"/>
          <w:b/>
          <w:bCs/>
          <w:highlight w:val="yellow"/>
          <w:u w:val="single"/>
        </w:rPr>
        <w:t>P</w:t>
      </w:r>
      <w:r w:rsidR="0023129A" w:rsidRPr="00F90019">
        <w:rPr>
          <w:rFonts w:cs="Arial"/>
          <w:b/>
          <w:bCs/>
          <w:highlight w:val="yellow"/>
          <w:u w:val="single"/>
        </w:rPr>
        <w:t>roposal 11.3 (Based on the 1</w:t>
      </w:r>
      <w:r w:rsidR="0023129A" w:rsidRPr="00F90019">
        <w:rPr>
          <w:rFonts w:cs="Arial"/>
          <w:b/>
          <w:bCs/>
          <w:highlight w:val="yellow"/>
          <w:u w:val="single"/>
          <w:vertAlign w:val="superscript"/>
        </w:rPr>
        <w:t>st</w:t>
      </w:r>
      <w:r w:rsidR="0023129A" w:rsidRPr="00F90019">
        <w:rPr>
          <w:rFonts w:cs="Arial"/>
          <w:b/>
          <w:bCs/>
          <w:highlight w:val="yellow"/>
          <w:u w:val="single"/>
        </w:rPr>
        <w:t xml:space="preserve"> round of discussion):</w:t>
      </w:r>
    </w:p>
    <w:p w14:paraId="381AF9A0" w14:textId="2519B2DD" w:rsidR="0023129A" w:rsidRPr="00F90019" w:rsidRDefault="0023129A" w:rsidP="007606D0">
      <w:pPr>
        <w:rPr>
          <w:rFonts w:cs="Arial"/>
          <w:highlight w:val="yellow"/>
        </w:rPr>
      </w:pPr>
      <w:r w:rsidRPr="00F90019">
        <w:rPr>
          <w:rFonts w:cs="Arial"/>
          <w:highlight w:val="yellow"/>
        </w:rPr>
        <w:t>Companies are encouraged to provide views on the following questions:</w:t>
      </w:r>
    </w:p>
    <w:p w14:paraId="4A68B711" w14:textId="4E4A7B01" w:rsidR="0089693B" w:rsidRPr="007606D0" w:rsidRDefault="0089693B" w:rsidP="007606D0">
      <w:pPr>
        <w:ind w:left="1140"/>
        <w:rPr>
          <w:rFonts w:cs="Arial"/>
          <w:highlight w:val="yellow"/>
        </w:rPr>
      </w:pPr>
      <w:r w:rsidRPr="007606D0">
        <w:rPr>
          <w:rFonts w:cs="Arial"/>
          <w:highlight w:val="yellow"/>
        </w:rPr>
        <w:t>For a PDCCH ordered PRACH, UE selects its “the next available PRACH occasion</w:t>
      </w:r>
      <w:r w:rsidR="00720598" w:rsidRPr="007606D0">
        <w:rPr>
          <w:rFonts w:cs="Arial"/>
          <w:highlight w:val="yellow"/>
        </w:rPr>
        <w:t>.</w:t>
      </w:r>
      <w:r w:rsidRPr="007606D0">
        <w:rPr>
          <w:rFonts w:cs="Arial"/>
          <w:highlight w:val="yellow"/>
        </w:rPr>
        <w:t xml:space="preserve">” </w:t>
      </w:r>
      <w:r w:rsidR="00720598" w:rsidRPr="007606D0">
        <w:rPr>
          <w:rFonts w:cs="Arial"/>
          <w:highlight w:val="yellow"/>
        </w:rPr>
        <w:t>W</w:t>
      </w:r>
      <w:r w:rsidRPr="007606D0">
        <w:rPr>
          <w:rFonts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cs="Arial"/>
          <w:highlight w:val="yellow"/>
        </w:rPr>
      </w:pPr>
      <w:r w:rsidRPr="007606D0">
        <w:rPr>
          <w:rFonts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cs="Arial"/>
          <w:lang w:val="x-none"/>
        </w:rPr>
      </w:pPr>
    </w:p>
    <w:tbl>
      <w:tblPr>
        <w:tblStyle w:val="afc"/>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af0"/>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af0"/>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af0"/>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af0"/>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af0"/>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af0"/>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af0"/>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af0"/>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af0"/>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7606D0">
            <w:pPr>
              <w:pStyle w:val="af0"/>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af0"/>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af0"/>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af0"/>
              <w:spacing w:line="256" w:lineRule="auto"/>
              <w:rPr>
                <w:rFonts w:cs="Arial"/>
              </w:rPr>
            </w:pPr>
            <w:r>
              <w:rPr>
                <w:rFonts w:cs="Arial"/>
              </w:rPr>
              <w:t>APT</w:t>
            </w:r>
          </w:p>
        </w:tc>
        <w:tc>
          <w:tcPr>
            <w:tcW w:w="7834" w:type="dxa"/>
          </w:tcPr>
          <w:p w14:paraId="5A586FAF" w14:textId="77777777" w:rsidR="001B48C0" w:rsidRPr="00F90019" w:rsidRDefault="001B48C0" w:rsidP="007606D0">
            <w:pPr>
              <w:pStyle w:val="af0"/>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af0"/>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af0"/>
              <w:spacing w:line="256" w:lineRule="auto"/>
              <w:rPr>
                <w:rFonts w:cs="Arial"/>
              </w:rPr>
            </w:pPr>
            <w:r>
              <w:rPr>
                <w:rFonts w:cs="Arial"/>
              </w:rPr>
              <w:t>Apple</w:t>
            </w:r>
          </w:p>
        </w:tc>
        <w:tc>
          <w:tcPr>
            <w:tcW w:w="7834" w:type="dxa"/>
          </w:tcPr>
          <w:p w14:paraId="6FBC0C7E" w14:textId="77777777" w:rsidR="00EA2B35" w:rsidRPr="007A1BDC" w:rsidRDefault="00EA2B35" w:rsidP="007606D0">
            <w:pPr>
              <w:pStyle w:val="af0"/>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af0"/>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af0"/>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af0"/>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af0"/>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7606D0">
            <w:pPr>
              <w:pStyle w:val="af0"/>
              <w:spacing w:line="256" w:lineRule="auto"/>
              <w:rPr>
                <w:rFonts w:cs="Arial"/>
              </w:rPr>
            </w:pPr>
            <w:r>
              <w:rPr>
                <w:rFonts w:cs="Arial" w:hint="eastAsia"/>
              </w:rPr>
              <w:t>Spreadtrum</w:t>
            </w:r>
          </w:p>
        </w:tc>
        <w:tc>
          <w:tcPr>
            <w:tcW w:w="7834" w:type="dxa"/>
          </w:tcPr>
          <w:p w14:paraId="4EE5464A" w14:textId="77777777" w:rsidR="00EA2B35" w:rsidRPr="007A1BDC" w:rsidRDefault="00703138" w:rsidP="007606D0">
            <w:pPr>
              <w:pStyle w:val="af0"/>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af0"/>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af0"/>
              <w:spacing w:line="256" w:lineRule="auto"/>
              <w:rPr>
                <w:rFonts w:cs="Arial"/>
              </w:rPr>
            </w:pPr>
            <w:r>
              <w:rPr>
                <w:rFonts w:cs="Arial" w:hint="eastAsia"/>
              </w:rPr>
              <w:lastRenderedPageBreak/>
              <w:t>v</w:t>
            </w:r>
            <w:r>
              <w:rPr>
                <w:rFonts w:cs="Arial"/>
              </w:rPr>
              <w:t>ivo</w:t>
            </w:r>
          </w:p>
        </w:tc>
        <w:tc>
          <w:tcPr>
            <w:tcW w:w="7834" w:type="dxa"/>
          </w:tcPr>
          <w:p w14:paraId="173F4FE8" w14:textId="5E8DA555" w:rsidR="00EA2B35" w:rsidRPr="007A1BDC" w:rsidRDefault="00BC0A35" w:rsidP="007606D0">
            <w:pPr>
              <w:pStyle w:val="af0"/>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af0"/>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af0"/>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af0"/>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af0"/>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af0"/>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af0"/>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af0"/>
              <w:spacing w:line="256" w:lineRule="auto"/>
              <w:rPr>
                <w:rFonts w:cs="Arial"/>
              </w:rPr>
            </w:pPr>
            <w:r>
              <w:rPr>
                <w:rFonts w:eastAsia="Yu Mincho" w:cs="Arial"/>
              </w:rPr>
              <w:t>Panasonic</w:t>
            </w:r>
          </w:p>
        </w:tc>
        <w:tc>
          <w:tcPr>
            <w:tcW w:w="7834" w:type="dxa"/>
          </w:tcPr>
          <w:p w14:paraId="5AFCEF28" w14:textId="77777777" w:rsidR="004E09FE" w:rsidRDefault="004E09FE" w:rsidP="007606D0">
            <w:pPr>
              <w:pStyle w:val="af0"/>
              <w:spacing w:line="252" w:lineRule="auto"/>
              <w:rPr>
                <w:rFonts w:eastAsia="Yu Mincho" w:cs="Arial"/>
              </w:rPr>
            </w:pPr>
            <w:r>
              <w:rPr>
                <w:rFonts w:eastAsia="Yu Mincho" w:cs="Arial"/>
              </w:rPr>
              <w:t xml:space="preserve">In our understanding, PRACH occasion selected by UE based on “the next available PRACH occasion” depends on the RTT between UE and gNB. Therefore, the network would not always know which PRACH occasion was selected by UE. </w:t>
            </w:r>
          </w:p>
          <w:p w14:paraId="3695FE31" w14:textId="346FCA64" w:rsidR="004E09FE" w:rsidRDefault="004E09FE" w:rsidP="007606D0">
            <w:pPr>
              <w:pStyle w:val="af0"/>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af0"/>
              <w:spacing w:line="256" w:lineRule="auto"/>
              <w:rPr>
                <w:rFonts w:eastAsia="Yu Mincho" w:cs="Arial"/>
              </w:rPr>
            </w:pPr>
            <w:r>
              <w:rPr>
                <w:rFonts w:cs="Arial" w:hint="eastAsia"/>
              </w:rPr>
              <w:t>CAICT</w:t>
            </w:r>
          </w:p>
        </w:tc>
        <w:tc>
          <w:tcPr>
            <w:tcW w:w="7834" w:type="dxa"/>
          </w:tcPr>
          <w:p w14:paraId="42AC12CD" w14:textId="77777777" w:rsidR="007606D0" w:rsidRDefault="007606D0" w:rsidP="007606D0">
            <w:pPr>
              <w:pStyle w:val="af0"/>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af0"/>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af0"/>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af0"/>
              <w:spacing w:line="256" w:lineRule="auto"/>
            </w:pPr>
          </w:p>
          <w:p w14:paraId="71218524" w14:textId="77777777" w:rsidR="007606D0" w:rsidRDefault="007606D0" w:rsidP="007606D0">
            <w:pPr>
              <w:pStyle w:val="af0"/>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af0"/>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af0"/>
              <w:spacing w:line="256" w:lineRule="auto"/>
            </w:pPr>
          </w:p>
          <w:p w14:paraId="6863413E" w14:textId="77777777" w:rsidR="007606D0" w:rsidRPr="007828F5" w:rsidRDefault="007606D0" w:rsidP="007606D0">
            <w:pPr>
              <w:pStyle w:val="af0"/>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af0"/>
              <w:spacing w:line="252" w:lineRule="auto"/>
              <w:rPr>
                <w:rFonts w:eastAsia="Yu Mincho" w:cs="Arial"/>
              </w:rPr>
            </w:pPr>
          </w:p>
        </w:tc>
      </w:tr>
      <w:tr w:rsidR="00CD00EB" w:rsidRPr="007A1BDC" w14:paraId="670744DC" w14:textId="77777777" w:rsidTr="00717DBF">
        <w:tc>
          <w:tcPr>
            <w:tcW w:w="1795" w:type="dxa"/>
          </w:tcPr>
          <w:p w14:paraId="09D76C7A" w14:textId="03501C72" w:rsidR="00CD00EB" w:rsidRDefault="00CD00EB" w:rsidP="00CD00EB">
            <w:pPr>
              <w:pStyle w:val="af0"/>
              <w:spacing w:line="256" w:lineRule="auto"/>
              <w:rPr>
                <w:rFonts w:cs="Arial"/>
              </w:rPr>
            </w:pPr>
            <w:r>
              <w:rPr>
                <w:rFonts w:eastAsiaTheme="minorEastAsia" w:cs="Arial" w:hint="eastAsia"/>
              </w:rPr>
              <w:t>L</w:t>
            </w:r>
            <w:r>
              <w:rPr>
                <w:rFonts w:eastAsiaTheme="minorEastAsia" w:cs="Arial"/>
              </w:rPr>
              <w:t>enovo/MM</w:t>
            </w:r>
          </w:p>
        </w:tc>
        <w:tc>
          <w:tcPr>
            <w:tcW w:w="7834" w:type="dxa"/>
          </w:tcPr>
          <w:p w14:paraId="33600227" w14:textId="77777777" w:rsidR="00CD00EB" w:rsidRDefault="00CD00EB" w:rsidP="00CD00EB">
            <w:pPr>
              <w:pStyle w:val="af0"/>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w:t>
            </w:r>
            <w:r>
              <w:rPr>
                <w:rFonts w:eastAsiaTheme="minorEastAsia" w:cs="Arial"/>
              </w:rPr>
              <w:lastRenderedPageBreak/>
              <w:t xml:space="preserve">is no synchronized uplink channel. </w:t>
            </w:r>
          </w:p>
          <w:p w14:paraId="28693447" w14:textId="053F699E" w:rsidR="00CD00EB" w:rsidRDefault="00CD00EB" w:rsidP="00CD00EB">
            <w:pPr>
              <w:pStyle w:val="af0"/>
              <w:spacing w:line="256" w:lineRule="auto"/>
              <w:rPr>
                <w:rFonts w:cs="Arial"/>
              </w:rPr>
            </w:pPr>
            <w:r>
              <w:rPr>
                <w:rFonts w:eastAsiaTheme="minorEastAsia" w:cs="Arial" w:hint="eastAsia"/>
              </w:rPr>
              <w:t>T</w:t>
            </w:r>
            <w:r>
              <w:rPr>
                <w:rFonts w:eastAsiaTheme="minorEastAsia"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af0"/>
              <w:spacing w:line="256" w:lineRule="auto"/>
              <w:rPr>
                <w:rFonts w:eastAsia="Malgun Gothic" w:cs="Arial"/>
              </w:rPr>
            </w:pPr>
            <w:r>
              <w:rPr>
                <w:rFonts w:eastAsia="Malgun Gothic" w:cs="Arial" w:hint="eastAsia"/>
              </w:rPr>
              <w:lastRenderedPageBreak/>
              <w:t>LG</w:t>
            </w:r>
          </w:p>
        </w:tc>
        <w:tc>
          <w:tcPr>
            <w:tcW w:w="7834" w:type="dxa"/>
          </w:tcPr>
          <w:p w14:paraId="2CFAD678" w14:textId="77777777" w:rsidR="00FA114D" w:rsidRDefault="00FA114D" w:rsidP="00C65E73">
            <w:pPr>
              <w:pStyle w:val="af0"/>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E0284E6" w14:textId="77777777" w:rsidR="00FA114D" w:rsidRPr="008372E0" w:rsidRDefault="00FA114D" w:rsidP="00C65E73">
            <w:pPr>
              <w:pStyle w:val="af0"/>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A85C15" w:rsidRPr="008372E0" w14:paraId="442B28A3" w14:textId="77777777" w:rsidTr="00FA114D">
        <w:tc>
          <w:tcPr>
            <w:tcW w:w="1795" w:type="dxa"/>
          </w:tcPr>
          <w:p w14:paraId="48386E9B" w14:textId="606E420D" w:rsidR="00A85C15" w:rsidRDefault="00A85C15" w:rsidP="00A85C15">
            <w:pPr>
              <w:pStyle w:val="af0"/>
              <w:spacing w:line="256" w:lineRule="auto"/>
              <w:rPr>
                <w:rFonts w:eastAsia="Malgun Gothic" w:cs="Arial"/>
              </w:rPr>
            </w:pPr>
            <w:r>
              <w:rPr>
                <w:rFonts w:cs="Arial"/>
              </w:rPr>
              <w:t>Sony</w:t>
            </w:r>
          </w:p>
        </w:tc>
        <w:tc>
          <w:tcPr>
            <w:tcW w:w="7834" w:type="dxa"/>
          </w:tcPr>
          <w:p w14:paraId="00E8D3AE" w14:textId="77777777" w:rsidR="00A85C15" w:rsidRDefault="00A85C15" w:rsidP="00A85C15">
            <w:pPr>
              <w:pStyle w:val="af0"/>
              <w:spacing w:line="256" w:lineRule="auto"/>
              <w:rPr>
                <w:rFonts w:cs="Arial"/>
              </w:rPr>
            </w:pPr>
            <w:r>
              <w:rPr>
                <w:rFonts w:cs="Arial"/>
              </w:rPr>
              <w:t>If the gNB knows the UE specific RTT, it would derive the right RO.</w:t>
            </w:r>
          </w:p>
          <w:p w14:paraId="7F0D5D59" w14:textId="77777777" w:rsidR="00A85C15" w:rsidRDefault="00A85C15" w:rsidP="00A85C15">
            <w:pPr>
              <w:pStyle w:val="af0"/>
              <w:spacing w:line="256" w:lineRule="auto"/>
              <w:rPr>
                <w:rFonts w:cs="Arial"/>
              </w:rPr>
            </w:pPr>
            <w:r>
              <w:rPr>
                <w:rFonts w:cs="Arial"/>
              </w:rPr>
              <w:t>Blind detection in the worst case would cover all the preambles – not the best idea.</w:t>
            </w:r>
          </w:p>
          <w:p w14:paraId="37F81ADC" w14:textId="3EC326CE" w:rsidR="00A85C15" w:rsidRDefault="00A85C15" w:rsidP="00A85C15">
            <w:pPr>
              <w:pStyle w:val="af0"/>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r w:rsidR="002420E8" w:rsidRPr="008372E0" w14:paraId="094E5BDA" w14:textId="77777777" w:rsidTr="00FA114D">
        <w:tc>
          <w:tcPr>
            <w:tcW w:w="1795" w:type="dxa"/>
          </w:tcPr>
          <w:p w14:paraId="3FF173C5" w14:textId="6D4CD8A6" w:rsidR="002420E8" w:rsidRDefault="002420E8" w:rsidP="00A85C15">
            <w:pPr>
              <w:pStyle w:val="af0"/>
              <w:spacing w:line="256" w:lineRule="auto"/>
              <w:rPr>
                <w:rFonts w:cs="Arial"/>
              </w:rPr>
            </w:pPr>
            <w:r>
              <w:rPr>
                <w:rFonts w:cs="Arial"/>
              </w:rPr>
              <w:t>Nokia, Nokia Shanghai Bell</w:t>
            </w:r>
          </w:p>
        </w:tc>
        <w:tc>
          <w:tcPr>
            <w:tcW w:w="7834" w:type="dxa"/>
          </w:tcPr>
          <w:p w14:paraId="38204075" w14:textId="77777777" w:rsidR="002420E8" w:rsidRDefault="002420E8" w:rsidP="002420E8">
            <w:pPr>
              <w:pStyle w:val="af0"/>
              <w:spacing w:line="256" w:lineRule="auto"/>
              <w:rPr>
                <w:rFonts w:eastAsia="Arial" w:cs="Arial"/>
              </w:rPr>
            </w:pPr>
            <w:r w:rsidRPr="2982485B">
              <w:rPr>
                <w:rFonts w:cs="Arial"/>
              </w:rPr>
              <w:t>We agree with CAICT explanation on this topic. As the original TA is not equal to 0, there may be a different understanding between UE and gNB about “next available RO”.</w:t>
            </w:r>
          </w:p>
          <w:p w14:paraId="48558E90" w14:textId="77777777" w:rsidR="002420E8" w:rsidRDefault="002420E8" w:rsidP="002420E8">
            <w:pPr>
              <w:pStyle w:val="af0"/>
              <w:spacing w:line="256" w:lineRule="auto"/>
              <w:rPr>
                <w:rFonts w:eastAsia="Arial" w:cs="Arial"/>
              </w:rPr>
            </w:pPr>
            <w:r>
              <w:rPr>
                <w:rFonts w:cs="Arial"/>
              </w:rPr>
              <w:t>Since the PDCCH ordered PRACH is using contention free resources, and the design of the PDCCH ordered PRACH is such that there are exact instructions as to how the PRACH shall be transmitted, the solution for NTN systems should be designed such that there is absolutely no ambiguity for when the gNB is expected to receive the PRACH that is associated to the PDCCH order.</w:t>
            </w:r>
          </w:p>
          <w:p w14:paraId="2CF3353E" w14:textId="151F974C" w:rsidR="002420E8" w:rsidRDefault="002420E8" w:rsidP="002420E8">
            <w:pPr>
              <w:pStyle w:val="af0"/>
              <w:spacing w:line="256" w:lineRule="auto"/>
              <w:rPr>
                <w:rFonts w:cs="Arial"/>
              </w:rPr>
            </w:pPr>
            <w:r w:rsidRPr="2982485B">
              <w:rPr>
                <w:rFonts w:cs="Arial"/>
              </w:rPr>
              <w:t xml:space="preserve">The blind detections </w:t>
            </w:r>
            <w:r>
              <w:rPr>
                <w:rFonts w:cs="Arial"/>
              </w:rPr>
              <w:t>by the gNB should be avoided, as it would cause additional gNB complexity and would also be against the principle of using contention free resources for this purpose.</w:t>
            </w:r>
            <w:r w:rsidR="005D4593">
              <w:rPr>
                <w:rFonts w:cs="Arial"/>
              </w:rPr>
              <w:t xml:space="preserve"> </w:t>
            </w:r>
          </w:p>
        </w:tc>
      </w:tr>
      <w:tr w:rsidR="005D4593" w:rsidRPr="008372E0" w14:paraId="783B8F3A" w14:textId="77777777" w:rsidTr="00FA114D">
        <w:tc>
          <w:tcPr>
            <w:tcW w:w="1795" w:type="dxa"/>
          </w:tcPr>
          <w:p w14:paraId="03F10AF6" w14:textId="77777777" w:rsidR="005D4593" w:rsidRDefault="005D4593" w:rsidP="005D4593">
            <w:pPr>
              <w:pStyle w:val="af0"/>
              <w:spacing w:line="256" w:lineRule="auto"/>
              <w:rPr>
                <w:rFonts w:eastAsia="Yu Mincho" w:cs="Arial"/>
                <w:lang w:eastAsia="en-US"/>
              </w:rPr>
            </w:pPr>
            <w:r>
              <w:rPr>
                <w:rFonts w:eastAsia="Yu Mincho" w:cs="Arial"/>
                <w:lang w:eastAsia="en-US"/>
              </w:rPr>
              <w:t xml:space="preserve">Fraunhofer IIS, </w:t>
            </w:r>
          </w:p>
          <w:p w14:paraId="2CE1299F" w14:textId="513E4247" w:rsidR="005D4593" w:rsidRDefault="005D4593" w:rsidP="005D4593">
            <w:pPr>
              <w:pStyle w:val="af0"/>
              <w:spacing w:line="256" w:lineRule="auto"/>
              <w:rPr>
                <w:rFonts w:cs="Arial"/>
              </w:rPr>
            </w:pPr>
            <w:r>
              <w:rPr>
                <w:rFonts w:eastAsia="Yu Mincho" w:cs="Arial"/>
                <w:lang w:eastAsia="en-US"/>
              </w:rPr>
              <w:t>Fraunhofer HHI</w:t>
            </w:r>
          </w:p>
        </w:tc>
        <w:tc>
          <w:tcPr>
            <w:tcW w:w="7834" w:type="dxa"/>
          </w:tcPr>
          <w:p w14:paraId="5C817F7F" w14:textId="77777777" w:rsidR="005D4593" w:rsidRDefault="005D4593" w:rsidP="005D4593">
            <w:pPr>
              <w:pStyle w:val="af0"/>
              <w:spacing w:line="252" w:lineRule="auto"/>
              <w:rPr>
                <w:rFonts w:eastAsia="Yu Mincho" w:cs="Arial"/>
                <w:lang w:eastAsia="en-US"/>
              </w:rPr>
            </w:pPr>
            <w:r>
              <w:rPr>
                <w:rFonts w:eastAsia="Yu Mincho" w:cs="Arial"/>
                <w:lang w:eastAsia="en-US"/>
              </w:rPr>
              <w:t xml:space="preserve">Question 1 – Network may not always know. </w:t>
            </w:r>
          </w:p>
          <w:p w14:paraId="550692D3" w14:textId="6F0525F1" w:rsidR="005D4593" w:rsidRPr="2982485B" w:rsidRDefault="005D4593" w:rsidP="005D4593">
            <w:pPr>
              <w:pStyle w:val="af0"/>
              <w:spacing w:line="256" w:lineRule="auto"/>
              <w:rPr>
                <w:rFonts w:cs="Arial"/>
              </w:rPr>
            </w:pPr>
            <w:r>
              <w:rPr>
                <w:rFonts w:eastAsia="Yu Mincho" w:cs="Arial"/>
                <w:lang w:eastAsia="en-US"/>
              </w:rPr>
              <w:t>Question 2 – We are neutral with respect to this question.</w:t>
            </w:r>
          </w:p>
        </w:tc>
      </w:tr>
      <w:tr w:rsidR="00CD1FBD" w:rsidRPr="008372E0" w14:paraId="5D7C8D46" w14:textId="77777777" w:rsidTr="00FA114D">
        <w:tc>
          <w:tcPr>
            <w:tcW w:w="1795" w:type="dxa"/>
          </w:tcPr>
          <w:p w14:paraId="3BE8E5A4" w14:textId="4A75FEF3" w:rsidR="00CD1FBD" w:rsidRDefault="00CD1FBD" w:rsidP="00CD1FBD">
            <w:pPr>
              <w:pStyle w:val="af0"/>
              <w:spacing w:line="256" w:lineRule="auto"/>
              <w:rPr>
                <w:rFonts w:eastAsia="Yu Mincho" w:cs="Arial"/>
                <w:lang w:eastAsia="en-US"/>
              </w:rPr>
            </w:pPr>
            <w:bookmarkStart w:id="1" w:name="_GoBack" w:colFirst="0" w:colLast="0"/>
            <w:r>
              <w:rPr>
                <w:rFonts w:cs="Arial" w:hint="eastAsia"/>
              </w:rPr>
              <w:t>OPPO</w:t>
            </w:r>
          </w:p>
        </w:tc>
        <w:tc>
          <w:tcPr>
            <w:tcW w:w="7834" w:type="dxa"/>
          </w:tcPr>
          <w:p w14:paraId="2BC28386" w14:textId="77777777" w:rsidR="00CD1FBD" w:rsidRDefault="00CD1FBD" w:rsidP="00CD1FBD">
            <w:pPr>
              <w:pStyle w:val="af0"/>
              <w:spacing w:line="256" w:lineRule="auto"/>
              <w:rPr>
                <w:rFonts w:cs="Arial"/>
              </w:rPr>
            </w:pPr>
            <w:r>
              <w:rPr>
                <w:rFonts w:cs="Arial" w:hint="eastAsia"/>
              </w:rPr>
              <w:t xml:space="preserve">The </w:t>
            </w:r>
            <w:r>
              <w:rPr>
                <w:rFonts w:cs="Arial"/>
              </w:rPr>
              <w:t>specification</w:t>
            </w:r>
            <w:r>
              <w:rPr>
                <w:rFonts w:cs="Arial" w:hint="eastAsia"/>
              </w:rPr>
              <w:t xml:space="preserve"> </w:t>
            </w:r>
            <w:r>
              <w:rPr>
                <w:rFonts w:cs="Arial"/>
              </w:rPr>
              <w:t xml:space="preserve">should keep a unified and unbiased logic. Regarding the two questions: </w:t>
            </w:r>
          </w:p>
          <w:p w14:paraId="603C7DF3" w14:textId="77777777" w:rsidR="00CD1FBD" w:rsidRDefault="00CD1FBD" w:rsidP="00CD1FBD">
            <w:pPr>
              <w:pStyle w:val="af0"/>
              <w:numPr>
                <w:ilvl w:val="0"/>
                <w:numId w:val="72"/>
              </w:numPr>
              <w:autoSpaceDE w:val="0"/>
              <w:autoSpaceDN w:val="0"/>
              <w:adjustRightInd w:val="0"/>
              <w:spacing w:line="256" w:lineRule="auto"/>
              <w:rPr>
                <w:rFonts w:cs="Arial"/>
              </w:rPr>
            </w:pPr>
            <w:r>
              <w:rPr>
                <w:rFonts w:cs="Arial"/>
              </w:rPr>
              <w:t xml:space="preserve">the gNB should know from which RO the UE may start to select after receiving the PDCCH order, which is exactly the same as CG type 2 activation. </w:t>
            </w:r>
          </w:p>
          <w:p w14:paraId="0BB8BE0E" w14:textId="77777777" w:rsidR="00CD1FBD" w:rsidRDefault="00CD1FBD" w:rsidP="00CD1FBD">
            <w:pPr>
              <w:pStyle w:val="af0"/>
              <w:numPr>
                <w:ilvl w:val="0"/>
                <w:numId w:val="72"/>
              </w:numPr>
              <w:autoSpaceDE w:val="0"/>
              <w:autoSpaceDN w:val="0"/>
              <w:adjustRightInd w:val="0"/>
              <w:spacing w:line="256" w:lineRule="auto"/>
              <w:rPr>
                <w:rFonts w:cs="Arial"/>
              </w:rPr>
            </w:pPr>
            <w:r w:rsidRPr="000619AD">
              <w:rPr>
                <w:rFonts w:cs="Arial"/>
              </w:rPr>
              <w:t xml:space="preserve">The gNB does not know which RO being selected by the UE, which is exactly the same as </w:t>
            </w:r>
            <w:r>
              <w:rPr>
                <w:rFonts w:cs="Arial"/>
              </w:rPr>
              <w:t xml:space="preserve">CG type 2 case, where the gNB does not know which CG resource being selected by the UE. </w:t>
            </w:r>
          </w:p>
          <w:p w14:paraId="70BEA994" w14:textId="495FCC58" w:rsidR="00CD1FBD" w:rsidRDefault="00CD1FBD" w:rsidP="00CD1FBD">
            <w:pPr>
              <w:pStyle w:val="af0"/>
              <w:spacing w:line="252" w:lineRule="auto"/>
              <w:rPr>
                <w:rFonts w:eastAsia="Yu Mincho" w:cs="Arial"/>
                <w:lang w:eastAsia="en-US"/>
              </w:rPr>
            </w:pPr>
            <w:r>
              <w:rPr>
                <w:rFonts w:cs="Arial"/>
              </w:rPr>
              <w:t xml:space="preserve">The same logic should be applied for both PDCCH ordering and CG type 2 activation cases. </w:t>
            </w:r>
          </w:p>
        </w:tc>
      </w:tr>
      <w:bookmarkEnd w:id="1"/>
    </w:tbl>
    <w:p w14:paraId="601B1D0D" w14:textId="77777777" w:rsidR="0089693B" w:rsidRPr="0089693B" w:rsidRDefault="0089693B" w:rsidP="007606D0">
      <w:pPr>
        <w:rPr>
          <w:rFonts w:cs="Arial"/>
          <w:lang w:val="x-none"/>
        </w:rPr>
      </w:pPr>
    </w:p>
    <w:p w14:paraId="7A08AE23" w14:textId="77777777" w:rsidR="001620CC" w:rsidRPr="007A1BDC" w:rsidRDefault="001620CC" w:rsidP="007606D0"/>
    <w:p w14:paraId="5CB3A5B8" w14:textId="34C50A15" w:rsidR="002440BB" w:rsidRPr="00A85EAA" w:rsidRDefault="002440BB" w:rsidP="007606D0">
      <w:pPr>
        <w:pStyle w:val="1"/>
        <w:numPr>
          <w:ilvl w:val="0"/>
          <w:numId w:val="0"/>
        </w:numPr>
      </w:pPr>
      <w:r>
        <w:t>12</w:t>
      </w:r>
      <w:r w:rsidRPr="00A85EAA">
        <w:tab/>
      </w:r>
      <w:r>
        <w:t>Issue #12: SFI timing relationship</w:t>
      </w:r>
    </w:p>
    <w:p w14:paraId="23B011DB" w14:textId="57626D43" w:rsidR="003A6795" w:rsidRPr="00F520B0" w:rsidRDefault="003A6795" w:rsidP="007606D0">
      <w:pPr>
        <w:pStyle w:val="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cs="Arial"/>
        </w:rPr>
      </w:pPr>
      <w:r w:rsidRPr="007A1BDC">
        <w:rPr>
          <w:rFonts w:cs="Arial"/>
        </w:rPr>
        <w:t>At RAN1#104-e, a few companies provide proposals on this topic:</w:t>
      </w:r>
    </w:p>
    <w:p w14:paraId="300E671F" w14:textId="409C834F" w:rsidR="003A6795" w:rsidRDefault="003A6795" w:rsidP="007606D0">
      <w:pPr>
        <w:rPr>
          <w:rFonts w:cs="Arial"/>
        </w:rPr>
      </w:pPr>
      <w:r w:rsidRPr="00A85EAA">
        <w:rPr>
          <w:noProof/>
        </w:rPr>
        <w:lastRenderedPageBreak/>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cs="Arial"/>
        </w:rPr>
      </w:pPr>
      <w:r w:rsidRPr="007A1BDC">
        <w:rPr>
          <w:rFonts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cs="Arial"/>
        </w:rPr>
      </w:pPr>
      <w:r w:rsidRPr="007606D0">
        <w:rPr>
          <w:rFonts w:cs="Arial"/>
        </w:rPr>
        <w:t>Only 4 companies provide views.</w:t>
      </w:r>
    </w:p>
    <w:p w14:paraId="4F119CB6" w14:textId="65D0889C" w:rsidR="003A6795" w:rsidRPr="007606D0" w:rsidRDefault="003A6795" w:rsidP="007606D0">
      <w:pPr>
        <w:ind w:left="1140"/>
        <w:rPr>
          <w:rFonts w:cs="Arial"/>
        </w:rPr>
      </w:pPr>
      <w:r w:rsidRPr="007606D0">
        <w:rPr>
          <w:rFonts w:cs="Arial"/>
        </w:rPr>
        <w:t>2 out of the 4 companies are not in favor of introducing Koffset for SFI timing relationship</w:t>
      </w:r>
      <w:r w:rsidR="00053F2F" w:rsidRPr="007606D0">
        <w:rPr>
          <w:rFonts w:cs="Arial"/>
        </w:rPr>
        <w:t>, while the other 2 support</w:t>
      </w:r>
      <w:r w:rsidRPr="007606D0">
        <w:rPr>
          <w:rFonts w:cs="Arial"/>
        </w:rPr>
        <w:t>.</w:t>
      </w:r>
    </w:p>
    <w:p w14:paraId="3D24498C" w14:textId="0C15ABCE" w:rsidR="00FD3F74" w:rsidRPr="007A1BDC" w:rsidRDefault="003A6795" w:rsidP="007606D0">
      <w:pPr>
        <w:rPr>
          <w:rFonts w:cs="Arial"/>
        </w:rPr>
      </w:pPr>
      <w:r w:rsidRPr="007A1BDC">
        <w:rPr>
          <w:rFonts w:cs="Arial"/>
        </w:rPr>
        <w:t>Given (1) the polarized view</w:t>
      </w:r>
      <w:r w:rsidR="00053F2F" w:rsidRPr="007A1BDC">
        <w:rPr>
          <w:rFonts w:cs="Arial"/>
        </w:rPr>
        <w:t>s</w:t>
      </w:r>
      <w:r w:rsidRPr="007A1BDC">
        <w:rPr>
          <w:rFonts w:cs="Arial"/>
        </w:rPr>
        <w:t>, (2) low interest in this topic, and (3) discussions happened at</w:t>
      </w:r>
      <w:r w:rsidR="00FD3F74" w:rsidRPr="007A1BDC">
        <w:rPr>
          <w:rFonts w:cs="Arial"/>
        </w:rPr>
        <w:t xml:space="preserve"> the</w:t>
      </w:r>
      <w:r w:rsidRPr="007A1BDC">
        <w:rPr>
          <w:rFonts w:cs="Arial"/>
        </w:rPr>
        <w:t xml:space="preserve"> </w:t>
      </w:r>
      <w:r w:rsidR="00FD3F74" w:rsidRPr="007A1BDC">
        <w:rPr>
          <w:rFonts w:cs="Arial"/>
        </w:rPr>
        <w:t xml:space="preserve">last </w:t>
      </w:r>
      <w:r w:rsidRPr="007A1BDC">
        <w:rPr>
          <w:rFonts w:cs="Arial"/>
        </w:rPr>
        <w:t xml:space="preserve">2 meetings already, it </w:t>
      </w:r>
      <w:r w:rsidR="00FD3F74" w:rsidRPr="007A1BDC">
        <w:rPr>
          <w:rFonts w:cs="Arial"/>
        </w:rPr>
        <w:t xml:space="preserve">does not seem helpful to spend online/email effort discussing this topic again. </w:t>
      </w:r>
    </w:p>
    <w:p w14:paraId="3B896831" w14:textId="16F498F4" w:rsidR="003A6795" w:rsidRPr="007A1BDC" w:rsidRDefault="00FD3F74" w:rsidP="007606D0">
      <w:pPr>
        <w:rPr>
          <w:rFonts w:cs="Arial"/>
        </w:rPr>
      </w:pPr>
      <w:r w:rsidRPr="007A1BDC">
        <w:rPr>
          <w:rFonts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cs="Arial"/>
        </w:rPr>
        <w:t xml:space="preserve"> </w:t>
      </w:r>
    </w:p>
    <w:p w14:paraId="216EFD17" w14:textId="4B8B2BA7" w:rsidR="003A6795" w:rsidRDefault="00FD3F74" w:rsidP="007606D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cs="Arial"/>
        </w:rPr>
      </w:pPr>
      <w:r w:rsidRPr="007A1BDC">
        <w:rPr>
          <w:rFonts w:cs="Arial"/>
        </w:rPr>
        <w:t xml:space="preserve">Based on the above discussion, </w:t>
      </w:r>
      <w:r w:rsidR="00053F2F" w:rsidRPr="007A1BDC">
        <w:rPr>
          <w:rFonts w:cs="Arial"/>
        </w:rPr>
        <w:t>a recommendation</w:t>
      </w:r>
      <w:r w:rsidRPr="007A1BDC">
        <w:rPr>
          <w:rFonts w:cs="Arial"/>
        </w:rPr>
        <w:t xml:space="preserve"> is made as follows.</w:t>
      </w:r>
    </w:p>
    <w:p w14:paraId="306F6D0A" w14:textId="7C4B3C05" w:rsidR="00FD3F74" w:rsidRPr="007A1BDC" w:rsidRDefault="00FD3F74" w:rsidP="007606D0">
      <w:pPr>
        <w:rPr>
          <w:rFonts w:cs="Arial"/>
          <w:b/>
          <w:bCs/>
          <w:u w:val="single"/>
        </w:rPr>
      </w:pPr>
      <w:r w:rsidRPr="007A1BDC">
        <w:rPr>
          <w:rFonts w:cs="Arial"/>
          <w:b/>
          <w:bCs/>
          <w:u w:val="single"/>
        </w:rPr>
        <w:t>Moderator recommendation on Issue #12:</w:t>
      </w:r>
    </w:p>
    <w:p w14:paraId="04724FE3" w14:textId="3D368244" w:rsidR="00FD3F74" w:rsidRPr="007A1BDC" w:rsidRDefault="00FD3F74" w:rsidP="007606D0">
      <w:pPr>
        <w:rPr>
          <w:rFonts w:cs="Arial"/>
        </w:rPr>
      </w:pPr>
      <w:r w:rsidRPr="007A1BDC">
        <w:rPr>
          <w:rFonts w:cs="Arial"/>
        </w:rPr>
        <w:t>On the need of Koffset in SFI timing relationship, proponents are encouraged to have offline discussions with other companies.</w:t>
      </w:r>
    </w:p>
    <w:p w14:paraId="29C5CC90" w14:textId="77777777" w:rsidR="003A6795" w:rsidRPr="007A1BDC" w:rsidRDefault="003A6795" w:rsidP="007606D0">
      <w:pPr>
        <w:pStyle w:val="af0"/>
        <w:spacing w:line="256" w:lineRule="auto"/>
        <w:rPr>
          <w:rFonts w:cs="Arial"/>
        </w:rPr>
      </w:pPr>
    </w:p>
    <w:tbl>
      <w:tblPr>
        <w:tblStyle w:val="afc"/>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af0"/>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af0"/>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af0"/>
              <w:spacing w:line="256" w:lineRule="auto"/>
              <w:rPr>
                <w:rFonts w:cs="Arial"/>
              </w:rPr>
            </w:pPr>
            <w:r>
              <w:rPr>
                <w:rFonts w:cs="Arial"/>
              </w:rPr>
              <w:t>Thales</w:t>
            </w:r>
          </w:p>
        </w:tc>
        <w:tc>
          <w:tcPr>
            <w:tcW w:w="7834" w:type="dxa"/>
          </w:tcPr>
          <w:p w14:paraId="510A2991" w14:textId="77777777" w:rsidR="00E80A15" w:rsidRDefault="00E80A15" w:rsidP="007606D0">
            <w:pPr>
              <w:pStyle w:val="af0"/>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af0"/>
              <w:spacing w:line="256" w:lineRule="auto"/>
              <w:rPr>
                <w:rFonts w:cs="Arial"/>
              </w:rPr>
            </w:pPr>
            <w:r>
              <w:rPr>
                <w:rFonts w:cs="Arial"/>
              </w:rPr>
              <w:t>Huawei</w:t>
            </w:r>
          </w:p>
        </w:tc>
        <w:tc>
          <w:tcPr>
            <w:tcW w:w="7834" w:type="dxa"/>
          </w:tcPr>
          <w:p w14:paraId="2B118B40" w14:textId="77777777" w:rsidR="00E80A15" w:rsidRDefault="00E80A15" w:rsidP="007606D0">
            <w:pPr>
              <w:pStyle w:val="af0"/>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af0"/>
              <w:spacing w:line="256" w:lineRule="auto"/>
              <w:rPr>
                <w:rFonts w:cs="Arial"/>
              </w:rPr>
            </w:pPr>
            <w:r>
              <w:rPr>
                <w:rFonts w:cs="Arial"/>
              </w:rPr>
              <w:t>MediaTek</w:t>
            </w:r>
          </w:p>
        </w:tc>
        <w:tc>
          <w:tcPr>
            <w:tcW w:w="7834" w:type="dxa"/>
          </w:tcPr>
          <w:p w14:paraId="570A958F" w14:textId="77777777" w:rsidR="00E80A15" w:rsidRDefault="00E80A15" w:rsidP="007606D0">
            <w:pPr>
              <w:pStyle w:val="af0"/>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af0"/>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af0"/>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af0"/>
              <w:spacing w:line="256" w:lineRule="auto"/>
              <w:rPr>
                <w:rFonts w:cs="Arial"/>
              </w:rPr>
            </w:pPr>
            <w:r>
              <w:rPr>
                <w:rFonts w:cs="Arial" w:hint="eastAsia"/>
              </w:rPr>
              <w:t>Spreadtrum</w:t>
            </w:r>
          </w:p>
        </w:tc>
        <w:tc>
          <w:tcPr>
            <w:tcW w:w="7834" w:type="dxa"/>
          </w:tcPr>
          <w:p w14:paraId="7A2F12CD" w14:textId="77777777" w:rsidR="00E80A15" w:rsidRDefault="00E80A15" w:rsidP="007606D0">
            <w:pPr>
              <w:pStyle w:val="af0"/>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af0"/>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af0"/>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af0"/>
              <w:spacing w:line="256" w:lineRule="auto"/>
              <w:rPr>
                <w:rFonts w:cs="Arial"/>
              </w:rPr>
            </w:pPr>
            <w:r>
              <w:rPr>
                <w:rFonts w:cs="Arial"/>
              </w:rPr>
              <w:t>Ericsson</w:t>
            </w:r>
          </w:p>
        </w:tc>
        <w:tc>
          <w:tcPr>
            <w:tcW w:w="7834" w:type="dxa"/>
          </w:tcPr>
          <w:p w14:paraId="0430E0C5" w14:textId="77777777" w:rsidR="00E80A15" w:rsidRDefault="00E80A15" w:rsidP="007606D0">
            <w:pPr>
              <w:pStyle w:val="af0"/>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af0"/>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af0"/>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af0"/>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af0"/>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af0"/>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af0"/>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af0"/>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af0"/>
              <w:spacing w:line="256" w:lineRule="auto"/>
              <w:rPr>
                <w:rFonts w:cs="Arial"/>
              </w:rPr>
            </w:pPr>
            <w:r>
              <w:rPr>
                <w:rFonts w:cs="Arial"/>
              </w:rPr>
              <w:t>APT</w:t>
            </w:r>
          </w:p>
        </w:tc>
        <w:tc>
          <w:tcPr>
            <w:tcW w:w="7834" w:type="dxa"/>
          </w:tcPr>
          <w:p w14:paraId="31AD0A52" w14:textId="77777777" w:rsidR="00E80A15" w:rsidRDefault="00E80A15" w:rsidP="007606D0">
            <w:pPr>
              <w:pStyle w:val="af0"/>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af0"/>
              <w:spacing w:line="256" w:lineRule="auto"/>
              <w:rPr>
                <w:rFonts w:cs="Arial"/>
              </w:rPr>
            </w:pPr>
            <w:r>
              <w:rPr>
                <w:rFonts w:cs="Arial"/>
              </w:rPr>
              <w:lastRenderedPageBreak/>
              <w:t>Nokia, Nokia Shanghai Bell</w:t>
            </w:r>
          </w:p>
        </w:tc>
        <w:tc>
          <w:tcPr>
            <w:tcW w:w="7834" w:type="dxa"/>
          </w:tcPr>
          <w:p w14:paraId="740C1B29" w14:textId="77777777" w:rsidR="00E80A15" w:rsidRPr="00E23145" w:rsidRDefault="00E80A15" w:rsidP="007606D0">
            <w:pPr>
              <w:pStyle w:val="af0"/>
              <w:spacing w:line="256" w:lineRule="auto"/>
              <w:rPr>
                <w:rFonts w:cs="Arial"/>
              </w:rPr>
            </w:pPr>
            <w:r>
              <w:rPr>
                <w:rFonts w:cs="Arial"/>
              </w:rPr>
              <w:t>Support the moderator recommendation</w:t>
            </w:r>
          </w:p>
        </w:tc>
      </w:tr>
    </w:tbl>
    <w:p w14:paraId="3AD395F1" w14:textId="1B9A896F" w:rsidR="002440BB" w:rsidRDefault="002440BB" w:rsidP="007606D0"/>
    <w:p w14:paraId="49E8A057" w14:textId="36422665" w:rsidR="00FB0FFA" w:rsidRPr="007A1BDC" w:rsidRDefault="00FB0FFA" w:rsidP="007606D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cs="Arial"/>
        </w:rPr>
      </w:pPr>
      <w:r w:rsidRPr="007A1BDC">
        <w:rPr>
          <w:rFonts w:cs="Arial"/>
        </w:rPr>
        <w:t>In the first round of email discussion, 12 companies provided views:</w:t>
      </w:r>
    </w:p>
    <w:p w14:paraId="58A23252" w14:textId="55F99110" w:rsidR="00FB0FFA" w:rsidRPr="007606D0" w:rsidRDefault="00FB0FFA" w:rsidP="007606D0">
      <w:pPr>
        <w:ind w:left="1140"/>
        <w:rPr>
          <w:rFonts w:cs="Arial"/>
        </w:rPr>
      </w:pPr>
      <w:r w:rsidRPr="007606D0">
        <w:rPr>
          <w:rFonts w:cs="Arial"/>
        </w:rPr>
        <w:t>11 companies support / agree with the Moderator’s recommendation.</w:t>
      </w:r>
    </w:p>
    <w:p w14:paraId="623EEA2D" w14:textId="653040B1" w:rsidR="00FB0FFA" w:rsidRPr="007606D0" w:rsidRDefault="00FB0FFA" w:rsidP="007606D0">
      <w:pPr>
        <w:ind w:left="1140"/>
        <w:rPr>
          <w:rFonts w:cs="Arial"/>
        </w:rPr>
      </w:pPr>
      <w:r w:rsidRPr="007606D0">
        <w:rPr>
          <w:rFonts w:cs="Arial"/>
        </w:rPr>
        <w:t xml:space="preserve">[Samsung] holds the view that additional delay is not needed and calls for further study. </w:t>
      </w:r>
    </w:p>
    <w:p w14:paraId="617148C2" w14:textId="7E3E59F2" w:rsidR="00FB0FFA" w:rsidRPr="007A1BDC" w:rsidRDefault="00FB0FFA" w:rsidP="007606D0">
      <w:pPr>
        <w:rPr>
          <w:rFonts w:cs="Arial"/>
        </w:rPr>
      </w:pPr>
      <w:r w:rsidRPr="007A1BDC">
        <w:rPr>
          <w:rFonts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cs="Arial"/>
          <w:b/>
          <w:bCs/>
          <w:highlight w:val="cyan"/>
          <w:u w:val="single"/>
        </w:rPr>
      </w:pPr>
      <w:r w:rsidRPr="007A1BDC">
        <w:rPr>
          <w:rFonts w:cs="Arial"/>
          <w:b/>
          <w:bCs/>
          <w:highlight w:val="cyan"/>
          <w:u w:val="single"/>
        </w:rPr>
        <w:t>Moderator recommendation on Issue #12:</w:t>
      </w:r>
    </w:p>
    <w:p w14:paraId="30A4749F" w14:textId="28918225" w:rsidR="001620CC" w:rsidRPr="007A1BDC" w:rsidRDefault="00FB0FFA" w:rsidP="007606D0">
      <w:pPr>
        <w:rPr>
          <w:rFonts w:cs="Arial"/>
        </w:rPr>
      </w:pPr>
      <w:r w:rsidRPr="007A1BDC">
        <w:rPr>
          <w:rFonts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cs="Arial"/>
        </w:rPr>
      </w:pPr>
    </w:p>
    <w:p w14:paraId="3D9336CC" w14:textId="4C25A192" w:rsidR="000D6B0F" w:rsidRPr="007A1BDC" w:rsidRDefault="000D6B0F" w:rsidP="007606D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cs="Arial"/>
        </w:rPr>
      </w:pPr>
      <w:r w:rsidRPr="007A1BDC">
        <w:rPr>
          <w:rFonts w:cs="Arial"/>
        </w:rPr>
        <w:t>[Nokia/</w:t>
      </w:r>
      <w:r>
        <w:rPr>
          <w:rFonts w:cs="Arial"/>
        </w:rPr>
        <w:t>Nokia Shanghai Bell</w:t>
      </w:r>
      <w:r w:rsidRPr="007A1BDC">
        <w:rPr>
          <w:rFonts w:cs="Arial"/>
        </w:rPr>
        <w:t>] propose to define timing relationships such that a feeder link switch does not cause a large jump in the common delay value used by the UE.</w:t>
      </w:r>
    </w:p>
    <w:p w14:paraId="6FCB2EAC" w14:textId="77777777" w:rsidR="000D6B0F" w:rsidRDefault="000D6B0F" w:rsidP="007606D0">
      <w:pPr>
        <w:rPr>
          <w:rFonts w:cs="Arial"/>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cs="Arial"/>
        </w:rPr>
      </w:pPr>
      <w:r w:rsidRPr="007A1BDC">
        <w:rPr>
          <w:rFonts w:cs="Arial"/>
        </w:rPr>
        <w:t>This issue was discussed at RAN1#103</w:t>
      </w:r>
      <w:r w:rsidR="00053F2F" w:rsidRPr="007A1BDC">
        <w:rPr>
          <w:rFonts w:cs="Arial"/>
        </w:rPr>
        <w:t>-</w:t>
      </w:r>
      <w:r w:rsidRPr="007A1BDC">
        <w:rPr>
          <w:rFonts w:cs="Arial"/>
        </w:rPr>
        <w:t>e already. Based the views expressed at RAN1#103</w:t>
      </w:r>
      <w:r w:rsidR="00053F2F" w:rsidRPr="007A1BDC">
        <w:rPr>
          <w:rFonts w:cs="Arial"/>
        </w:rPr>
        <w:t>-</w:t>
      </w:r>
      <w:r w:rsidRPr="007A1BDC">
        <w:rPr>
          <w:rFonts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cs="Arial"/>
        </w:rPr>
      </w:pPr>
      <w:r w:rsidRPr="007A1BDC">
        <w:rPr>
          <w:rFonts w:cs="Arial"/>
        </w:rPr>
        <w:t>Based on the submitted contributions, only one company [Nokia/</w:t>
      </w:r>
      <w:r>
        <w:rPr>
          <w:rFonts w:cs="Arial"/>
        </w:rPr>
        <w:t>Nokia Shanghai Bell</w:t>
      </w:r>
      <w:r w:rsidRPr="007A1BDC">
        <w:rPr>
          <w:rFonts w:cs="Arial"/>
        </w:rPr>
        <w:t>] is proposing this again at this RAN1 meeting. In Moderator’s view, the following recommendation still holds.</w:t>
      </w:r>
    </w:p>
    <w:p w14:paraId="0CDFA1CC" w14:textId="6B462A46" w:rsidR="008009C4" w:rsidRPr="007A1BDC" w:rsidRDefault="008009C4" w:rsidP="007606D0">
      <w:pPr>
        <w:rPr>
          <w:rFonts w:cs="Arial"/>
          <w:b/>
          <w:bCs/>
          <w:u w:val="single"/>
        </w:rPr>
      </w:pPr>
      <w:r w:rsidRPr="007A1BDC">
        <w:rPr>
          <w:rFonts w:cs="Arial"/>
          <w:b/>
          <w:bCs/>
          <w:u w:val="single"/>
        </w:rPr>
        <w:t>Moderator recommendation on Issue #1</w:t>
      </w:r>
      <w:r w:rsidR="003A6795" w:rsidRPr="007A1BDC">
        <w:rPr>
          <w:rFonts w:cs="Arial"/>
          <w:b/>
          <w:bCs/>
          <w:u w:val="single"/>
        </w:rPr>
        <w:t>3</w:t>
      </w:r>
      <w:r w:rsidRPr="007A1BDC">
        <w:rPr>
          <w:rFonts w:cs="Arial"/>
          <w:b/>
          <w:bCs/>
          <w:u w:val="single"/>
        </w:rPr>
        <w:t>:</w:t>
      </w:r>
    </w:p>
    <w:p w14:paraId="7A4ED634" w14:textId="6247CEC3" w:rsidR="008009C4" w:rsidRPr="007A1BDC" w:rsidRDefault="008009C4" w:rsidP="007606D0">
      <w:pPr>
        <w:rPr>
          <w:rFonts w:cs="Arial"/>
        </w:rPr>
      </w:pPr>
      <w:r w:rsidRPr="007A1BDC">
        <w:rPr>
          <w:rFonts w:cs="Arial"/>
        </w:rPr>
        <w:t>RAN1 to wait for RAN2 progress on feeder link switch before discussing its impact on timing relationship.</w:t>
      </w:r>
    </w:p>
    <w:p w14:paraId="77D40D17" w14:textId="77777777" w:rsidR="00E80A15" w:rsidRPr="007A1BDC" w:rsidRDefault="00E80A15" w:rsidP="007606D0">
      <w:pPr>
        <w:rPr>
          <w:rFonts w:cs="Arial"/>
          <w:highlight w:val="cyan"/>
        </w:rPr>
      </w:pPr>
    </w:p>
    <w:tbl>
      <w:tblPr>
        <w:tblStyle w:val="afc"/>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af0"/>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af0"/>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af0"/>
              <w:spacing w:line="256" w:lineRule="auto"/>
              <w:rPr>
                <w:rFonts w:cs="Arial"/>
              </w:rPr>
            </w:pPr>
            <w:r>
              <w:rPr>
                <w:rFonts w:cs="Arial"/>
              </w:rPr>
              <w:t>Thales</w:t>
            </w:r>
          </w:p>
        </w:tc>
        <w:tc>
          <w:tcPr>
            <w:tcW w:w="7834" w:type="dxa"/>
          </w:tcPr>
          <w:p w14:paraId="186823B5" w14:textId="77777777" w:rsidR="00E80A15" w:rsidRDefault="00E80A15" w:rsidP="007606D0">
            <w:pPr>
              <w:pStyle w:val="af0"/>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af0"/>
              <w:spacing w:line="256" w:lineRule="auto"/>
              <w:rPr>
                <w:rFonts w:cs="Arial"/>
              </w:rPr>
            </w:pPr>
            <w:r>
              <w:rPr>
                <w:rFonts w:cs="Arial"/>
              </w:rPr>
              <w:t>Huawei</w:t>
            </w:r>
          </w:p>
        </w:tc>
        <w:tc>
          <w:tcPr>
            <w:tcW w:w="7834" w:type="dxa"/>
          </w:tcPr>
          <w:p w14:paraId="7462BE4C" w14:textId="77777777" w:rsidR="00E80A15" w:rsidRDefault="00E80A15" w:rsidP="007606D0">
            <w:pPr>
              <w:pStyle w:val="af0"/>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af0"/>
              <w:spacing w:line="256" w:lineRule="auto"/>
              <w:rPr>
                <w:rFonts w:cs="Arial"/>
              </w:rPr>
            </w:pPr>
            <w:r>
              <w:rPr>
                <w:rFonts w:cs="Arial"/>
              </w:rPr>
              <w:t>MediaTek</w:t>
            </w:r>
          </w:p>
        </w:tc>
        <w:tc>
          <w:tcPr>
            <w:tcW w:w="7834" w:type="dxa"/>
          </w:tcPr>
          <w:p w14:paraId="4FF65888" w14:textId="77777777" w:rsidR="00E80A15" w:rsidRDefault="00E80A15" w:rsidP="007606D0">
            <w:pPr>
              <w:pStyle w:val="af0"/>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af0"/>
              <w:spacing w:line="256" w:lineRule="auto"/>
              <w:rPr>
                <w:rFonts w:cs="Arial"/>
              </w:rPr>
            </w:pPr>
            <w:r>
              <w:rPr>
                <w:rFonts w:cs="Arial"/>
              </w:rPr>
              <w:t>Sony</w:t>
            </w:r>
          </w:p>
        </w:tc>
        <w:tc>
          <w:tcPr>
            <w:tcW w:w="7834" w:type="dxa"/>
          </w:tcPr>
          <w:p w14:paraId="5693455E" w14:textId="77777777" w:rsidR="00E80A15" w:rsidRDefault="00E80A15" w:rsidP="007606D0">
            <w:pPr>
              <w:pStyle w:val="af0"/>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af0"/>
              <w:spacing w:line="256" w:lineRule="auto"/>
              <w:rPr>
                <w:rFonts w:cs="Arial"/>
              </w:rPr>
            </w:pPr>
            <w:r>
              <w:rPr>
                <w:rFonts w:cs="Arial" w:hint="eastAsia"/>
              </w:rPr>
              <w:t>Spreadtrum</w:t>
            </w:r>
          </w:p>
        </w:tc>
        <w:tc>
          <w:tcPr>
            <w:tcW w:w="7834" w:type="dxa"/>
          </w:tcPr>
          <w:p w14:paraId="52A2A4B5" w14:textId="77777777" w:rsidR="00E80A15" w:rsidRDefault="00E80A15" w:rsidP="007606D0">
            <w:pPr>
              <w:pStyle w:val="af0"/>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af0"/>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af0"/>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af0"/>
              <w:spacing w:line="256" w:lineRule="auto"/>
              <w:rPr>
                <w:rFonts w:cs="Arial"/>
              </w:rPr>
            </w:pPr>
            <w:r>
              <w:rPr>
                <w:rFonts w:cs="Arial"/>
              </w:rPr>
              <w:t>Ericsson</w:t>
            </w:r>
          </w:p>
        </w:tc>
        <w:tc>
          <w:tcPr>
            <w:tcW w:w="7834" w:type="dxa"/>
          </w:tcPr>
          <w:p w14:paraId="457C7BE3" w14:textId="77777777" w:rsidR="00E80A15" w:rsidRDefault="00E80A15" w:rsidP="007606D0">
            <w:pPr>
              <w:pStyle w:val="af0"/>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af0"/>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af0"/>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af0"/>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af0"/>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af0"/>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af0"/>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af0"/>
              <w:spacing w:line="256" w:lineRule="auto"/>
              <w:rPr>
                <w:rFonts w:cs="Arial"/>
              </w:rPr>
            </w:pPr>
            <w:r w:rsidRPr="00B77E35">
              <w:rPr>
                <w:rFonts w:cs="Arial"/>
              </w:rPr>
              <w:lastRenderedPageBreak/>
              <w:t>APT</w:t>
            </w:r>
          </w:p>
        </w:tc>
        <w:tc>
          <w:tcPr>
            <w:tcW w:w="7834" w:type="dxa"/>
          </w:tcPr>
          <w:p w14:paraId="20E89453" w14:textId="77777777" w:rsidR="00E80A15" w:rsidRPr="007A1BDC" w:rsidRDefault="00E80A15" w:rsidP="007606D0">
            <w:pPr>
              <w:pStyle w:val="af0"/>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af0"/>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af0"/>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af0"/>
        <w:spacing w:line="256" w:lineRule="auto"/>
        <w:rPr>
          <w:rFonts w:cs="Arial"/>
        </w:rPr>
      </w:pPr>
    </w:p>
    <w:p w14:paraId="1323D280" w14:textId="301ABA99" w:rsidR="002440BB" w:rsidRDefault="002440BB" w:rsidP="007606D0"/>
    <w:p w14:paraId="2CA03D7B" w14:textId="52C6F198" w:rsidR="00E80A15" w:rsidRPr="007A1BDC" w:rsidRDefault="00E80A15" w:rsidP="007606D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cs="Arial"/>
        </w:rPr>
      </w:pPr>
      <w:r w:rsidRPr="007A1BDC">
        <w:rPr>
          <w:rFonts w:cs="Arial"/>
        </w:rPr>
        <w:t>In the first round of email discussion, 12 companies provided views:</w:t>
      </w:r>
    </w:p>
    <w:p w14:paraId="5C9F480E" w14:textId="41159FE8" w:rsidR="00E80A15" w:rsidRPr="007606D0" w:rsidRDefault="00E80A15" w:rsidP="007606D0">
      <w:pPr>
        <w:ind w:left="1200"/>
        <w:rPr>
          <w:rFonts w:cs="Arial"/>
        </w:rPr>
      </w:pPr>
      <w:r w:rsidRPr="007606D0">
        <w:rPr>
          <w:rFonts w:cs="Arial"/>
        </w:rPr>
        <w:t>All the companies including the original proponent support / are fine with the Moderator’s recommendation.</w:t>
      </w:r>
    </w:p>
    <w:p w14:paraId="48B82260" w14:textId="19D5BC86" w:rsidR="00E80A15" w:rsidRPr="007A1BDC" w:rsidRDefault="00E80A15" w:rsidP="007606D0">
      <w:pPr>
        <w:rPr>
          <w:rFonts w:cs="Arial"/>
        </w:rPr>
      </w:pPr>
      <w:r w:rsidRPr="007A1BDC">
        <w:rPr>
          <w:rFonts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cs="Arial"/>
          <w:b/>
          <w:bCs/>
          <w:highlight w:val="cyan"/>
          <w:u w:val="single"/>
        </w:rPr>
      </w:pPr>
      <w:r w:rsidRPr="007A1BDC">
        <w:rPr>
          <w:rFonts w:cs="Arial"/>
          <w:b/>
          <w:bCs/>
          <w:highlight w:val="cyan"/>
          <w:u w:val="single"/>
        </w:rPr>
        <w:t>Moderator recommendation on Issue #13:</w:t>
      </w:r>
    </w:p>
    <w:p w14:paraId="0C755A53" w14:textId="6CB0705C" w:rsidR="001620CC" w:rsidRPr="007A1BDC" w:rsidRDefault="00E80A15" w:rsidP="007606D0">
      <w:pPr>
        <w:rPr>
          <w:rFonts w:cs="Arial"/>
          <w:highlight w:val="cyan"/>
        </w:rPr>
      </w:pPr>
      <w:r w:rsidRPr="007A1BDC">
        <w:rPr>
          <w:rFonts w:cs="Arial"/>
          <w:highlight w:val="cyan"/>
        </w:rPr>
        <w:t>RAN1 to wait for RAN2 progress on feeder link switch before discussing its impact on timing relationship.</w:t>
      </w:r>
    </w:p>
    <w:p w14:paraId="47D3585B" w14:textId="77777777" w:rsidR="00FB0FFA" w:rsidRPr="007A1BDC" w:rsidRDefault="00FB0FFA" w:rsidP="007606D0">
      <w:pPr>
        <w:rPr>
          <w:rFonts w:cs="Arial"/>
          <w:highlight w:val="cyan"/>
        </w:rPr>
      </w:pPr>
    </w:p>
    <w:p w14:paraId="7EEBD127" w14:textId="48BD3A0F" w:rsidR="002440BB" w:rsidRDefault="002440BB" w:rsidP="007606D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cs="Arial"/>
        </w:rPr>
      </w:pPr>
      <w:r w:rsidRPr="007A1BDC">
        <w:rPr>
          <w:rFonts w:cs="Arial"/>
        </w:rPr>
        <w:t xml:space="preserve"> [O</w:t>
      </w:r>
      <w:r w:rsidR="00EE6ECC" w:rsidRPr="007A1BDC">
        <w:rPr>
          <w:rFonts w:cs="Arial"/>
        </w:rPr>
        <w:t>PPO</w:t>
      </w:r>
      <w:r w:rsidRPr="007A1BDC">
        <w:rPr>
          <w:rFonts w:cs="Arial"/>
        </w:rPr>
        <w:t>] propose to introduce Koffset to enhance the RRC procedure delay.</w:t>
      </w:r>
    </w:p>
    <w:p w14:paraId="5D43C019" w14:textId="446D68B4" w:rsidR="000D6B0F" w:rsidRDefault="000D6B0F" w:rsidP="007606D0">
      <w:pPr>
        <w:rPr>
          <w:rFonts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f0"/>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f0"/>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f0"/>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f0"/>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f0"/>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f0"/>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cs="Arial"/>
        </w:rPr>
      </w:pPr>
      <w:r w:rsidRPr="007A1BDC">
        <w:rPr>
          <w:rFonts w:cs="Arial"/>
        </w:rPr>
        <w:t>This issue was discussed at RAN1#103</w:t>
      </w:r>
      <w:r w:rsidR="00053F2F" w:rsidRPr="007A1BDC">
        <w:rPr>
          <w:rFonts w:cs="Arial"/>
        </w:rPr>
        <w:t>-</w:t>
      </w:r>
      <w:r w:rsidRPr="007A1BDC">
        <w:rPr>
          <w:rFonts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cs="Arial"/>
        </w:rPr>
      </w:pPr>
      <w:r w:rsidRPr="007A1BDC">
        <w:rPr>
          <w:rFonts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cs="Arial"/>
          <w:b/>
          <w:bCs/>
          <w:u w:val="single"/>
        </w:rPr>
      </w:pPr>
      <w:r w:rsidRPr="007A1BDC">
        <w:rPr>
          <w:rFonts w:cs="Arial"/>
          <w:b/>
          <w:bCs/>
          <w:u w:val="single"/>
        </w:rPr>
        <w:t>Moderator recommendation on Issue #1</w:t>
      </w:r>
      <w:r w:rsidR="003A6795" w:rsidRPr="007A1BDC">
        <w:rPr>
          <w:rFonts w:cs="Arial"/>
          <w:b/>
          <w:bCs/>
          <w:u w:val="single"/>
        </w:rPr>
        <w:t>4</w:t>
      </w:r>
      <w:r w:rsidRPr="007A1BDC">
        <w:rPr>
          <w:rFonts w:cs="Arial"/>
          <w:b/>
          <w:bCs/>
          <w:u w:val="single"/>
        </w:rPr>
        <w:t>:</w:t>
      </w:r>
    </w:p>
    <w:p w14:paraId="2F0F6D65" w14:textId="77777777" w:rsidR="000D6B0F" w:rsidRPr="007A1BDC" w:rsidRDefault="000D6B0F" w:rsidP="007606D0">
      <w:pPr>
        <w:pStyle w:val="af0"/>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af0"/>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af0"/>
        <w:spacing w:line="256" w:lineRule="auto"/>
        <w:rPr>
          <w:rFonts w:cs="Arial"/>
        </w:rPr>
      </w:pPr>
    </w:p>
    <w:tbl>
      <w:tblPr>
        <w:tblStyle w:val="afc"/>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af0"/>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af0"/>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af0"/>
              <w:spacing w:line="256" w:lineRule="auto"/>
              <w:rPr>
                <w:rFonts w:cs="Arial"/>
              </w:rPr>
            </w:pPr>
            <w:r>
              <w:rPr>
                <w:rFonts w:cs="Arial"/>
              </w:rPr>
              <w:t>Thales</w:t>
            </w:r>
          </w:p>
        </w:tc>
        <w:tc>
          <w:tcPr>
            <w:tcW w:w="7834" w:type="dxa"/>
          </w:tcPr>
          <w:p w14:paraId="72907160" w14:textId="77777777" w:rsidR="00E80A15" w:rsidRPr="007A1BDC" w:rsidRDefault="00E80A15" w:rsidP="007606D0">
            <w:pPr>
              <w:pStyle w:val="af0"/>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af0"/>
              <w:spacing w:line="256" w:lineRule="auto"/>
              <w:rPr>
                <w:rFonts w:cs="Arial"/>
              </w:rPr>
            </w:pPr>
            <w:r>
              <w:rPr>
                <w:rFonts w:cs="Arial"/>
              </w:rPr>
              <w:t>Huawei</w:t>
            </w:r>
          </w:p>
        </w:tc>
        <w:tc>
          <w:tcPr>
            <w:tcW w:w="7834" w:type="dxa"/>
          </w:tcPr>
          <w:p w14:paraId="1243A346" w14:textId="77777777" w:rsidR="00E80A15" w:rsidRPr="007A1BDC" w:rsidRDefault="00E80A15" w:rsidP="007606D0">
            <w:pPr>
              <w:pStyle w:val="af0"/>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af0"/>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af0"/>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af0"/>
              <w:spacing w:line="256" w:lineRule="auto"/>
              <w:rPr>
                <w:rFonts w:cs="Arial"/>
              </w:rPr>
            </w:pPr>
            <w:r>
              <w:rPr>
                <w:rFonts w:cs="Arial"/>
              </w:rPr>
              <w:lastRenderedPageBreak/>
              <w:t>Ericsson</w:t>
            </w:r>
          </w:p>
        </w:tc>
        <w:tc>
          <w:tcPr>
            <w:tcW w:w="7834" w:type="dxa"/>
          </w:tcPr>
          <w:p w14:paraId="4DEFBB73" w14:textId="77777777" w:rsidR="00E80A15" w:rsidRPr="009353CF" w:rsidRDefault="00E80A15" w:rsidP="007606D0">
            <w:pPr>
              <w:pStyle w:val="af0"/>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af0"/>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af0"/>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af0"/>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af0"/>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af0"/>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af0"/>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af0"/>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af0"/>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af0"/>
              <w:spacing w:line="256" w:lineRule="auto"/>
              <w:rPr>
                <w:rFonts w:cs="Arial"/>
              </w:rPr>
            </w:pPr>
            <w:r>
              <w:rPr>
                <w:rFonts w:cs="Arial"/>
              </w:rPr>
              <w:t>APT</w:t>
            </w:r>
          </w:p>
        </w:tc>
        <w:tc>
          <w:tcPr>
            <w:tcW w:w="7834" w:type="dxa"/>
          </w:tcPr>
          <w:p w14:paraId="4BCFB046" w14:textId="77777777" w:rsidR="00E80A15" w:rsidRPr="007A1BDC" w:rsidRDefault="00E80A15" w:rsidP="007606D0">
            <w:pPr>
              <w:pStyle w:val="af0"/>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7606D0">
            <w:pPr>
              <w:pStyle w:val="af0"/>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af0"/>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cs="Arial"/>
        </w:rPr>
      </w:pPr>
    </w:p>
    <w:p w14:paraId="7A3F9548" w14:textId="7B05F6A8" w:rsidR="00E80A15" w:rsidRPr="007A1BDC" w:rsidRDefault="00E80A15" w:rsidP="007606D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cs="Arial"/>
        </w:rPr>
      </w:pPr>
      <w:r w:rsidRPr="007A1BDC">
        <w:rPr>
          <w:rFonts w:cs="Arial"/>
        </w:rPr>
        <w:t>In the first round of email discussion, 10 companies provided views:</w:t>
      </w:r>
    </w:p>
    <w:p w14:paraId="11158C47" w14:textId="78F56152" w:rsidR="00E80A15" w:rsidRPr="007606D0" w:rsidRDefault="00E80A15" w:rsidP="007606D0">
      <w:pPr>
        <w:ind w:left="1140"/>
        <w:rPr>
          <w:rFonts w:cs="Arial"/>
        </w:rPr>
      </w:pPr>
      <w:r w:rsidRPr="007606D0">
        <w:rPr>
          <w:rFonts w:cs="Arial"/>
        </w:rPr>
        <w:t>9 companies including the original proponent support / are fine with the Moderator’s recommendation.</w:t>
      </w:r>
    </w:p>
    <w:p w14:paraId="45CC10D9" w14:textId="3C9DBC88" w:rsidR="00E80A15" w:rsidRPr="007606D0" w:rsidRDefault="00E80A15" w:rsidP="007606D0">
      <w:pPr>
        <w:ind w:left="1140"/>
        <w:rPr>
          <w:rFonts w:cs="Arial"/>
        </w:rPr>
      </w:pPr>
      <w:r w:rsidRPr="007606D0">
        <w:rPr>
          <w:rFonts w:cs="Arial"/>
        </w:rPr>
        <w:t>[APT] made a comment about when RRC procedure should start.</w:t>
      </w:r>
    </w:p>
    <w:p w14:paraId="0A56908A" w14:textId="6FC46FD2" w:rsidR="00E80A15" w:rsidRPr="007606D0" w:rsidRDefault="00E80A15" w:rsidP="007606D0">
      <w:pPr>
        <w:ind w:left="1860"/>
        <w:rPr>
          <w:rFonts w:cs="Arial"/>
        </w:rPr>
      </w:pPr>
      <w:r w:rsidRPr="007606D0">
        <w:rPr>
          <w:rFonts w:cs="Arial"/>
        </w:rPr>
        <w:t>In Moderator’s view, this is clearly not in RAN1 scope but belongs to RAN2.</w:t>
      </w:r>
    </w:p>
    <w:p w14:paraId="40AF412E" w14:textId="738368D7" w:rsidR="00E80A15" w:rsidRPr="007A1BDC" w:rsidRDefault="00E80A15" w:rsidP="007606D0">
      <w:pPr>
        <w:rPr>
          <w:rFonts w:cs="Arial"/>
        </w:rPr>
      </w:pPr>
      <w:r w:rsidRPr="007A1BDC">
        <w:rPr>
          <w:rFonts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cs="Arial"/>
          <w:b/>
          <w:bCs/>
          <w:highlight w:val="cyan"/>
          <w:u w:val="single"/>
        </w:rPr>
      </w:pPr>
      <w:r w:rsidRPr="007A1BDC">
        <w:rPr>
          <w:rFonts w:cs="Arial"/>
          <w:b/>
          <w:bCs/>
          <w:highlight w:val="cyan"/>
          <w:u w:val="single"/>
        </w:rPr>
        <w:t>Moderator recommendation on Issue #14:</w:t>
      </w:r>
    </w:p>
    <w:p w14:paraId="091958EB" w14:textId="77777777" w:rsidR="00E80A15" w:rsidRPr="007A1BDC" w:rsidRDefault="00E80A15" w:rsidP="007606D0">
      <w:pPr>
        <w:pStyle w:val="af0"/>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af0"/>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cs="Arial"/>
        </w:rPr>
      </w:pPr>
    </w:p>
    <w:p w14:paraId="43055322" w14:textId="1A950341" w:rsidR="00185E4A" w:rsidRPr="00A85EAA" w:rsidRDefault="00F507D1" w:rsidP="007606D0">
      <w:pPr>
        <w:pStyle w:val="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lastRenderedPageBreak/>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7606D0">
      <w:pPr>
        <w:pStyle w:val="1"/>
        <w:numPr>
          <w:ilvl w:val="0"/>
          <w:numId w:val="0"/>
        </w:numPr>
      </w:pPr>
      <w:r w:rsidRPr="007A1BDC">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lang w:eastAsia="x-none"/>
                              </w:rPr>
                            </w:pPr>
                            <w:r w:rsidRPr="00A12365">
                              <w:rPr>
                                <w:lang w:eastAsia="x-none"/>
                              </w:rPr>
                              <w:t>FFS implicit and/or explicit signaling of K_offset in system information.</w:t>
                            </w:r>
                          </w:p>
                          <w:p w14:paraId="4CA64AE7" w14:textId="77777777" w:rsidR="00EE0A13" w:rsidRPr="00A12365" w:rsidRDefault="00EE0A13" w:rsidP="001C6DA6">
                            <w:pPr>
                              <w:numPr>
                                <w:ilvl w:val="0"/>
                                <w:numId w:val="16"/>
                              </w:numPr>
                              <w:rPr>
                                <w:lang w:eastAsia="x-none"/>
                              </w:rPr>
                            </w:pPr>
                            <w:r w:rsidRPr="00A12365">
                              <w:rPr>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lang w:eastAsia="x-none"/>
                              </w:rPr>
                            </w:pPr>
                            <w:r w:rsidRPr="00A12365">
                              <w:rPr>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lang w:eastAsia="x-none"/>
                        </w:rPr>
                      </w:pPr>
                      <w:r w:rsidRPr="00A12365">
                        <w:rPr>
                          <w:lang w:eastAsia="x-none"/>
                        </w:rPr>
                        <w:t>FFS implicit and/or explicit signaling of K_offset in system information.</w:t>
                      </w:r>
                    </w:p>
                    <w:p w14:paraId="4CA64AE7" w14:textId="77777777" w:rsidR="00EE0A13" w:rsidRPr="00A12365" w:rsidRDefault="00EE0A13" w:rsidP="001C6DA6">
                      <w:pPr>
                        <w:numPr>
                          <w:ilvl w:val="0"/>
                          <w:numId w:val="16"/>
                        </w:numPr>
                        <w:rPr>
                          <w:lang w:eastAsia="x-none"/>
                        </w:rPr>
                      </w:pPr>
                      <w:r w:rsidRPr="00A12365">
                        <w:rPr>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lang w:eastAsia="x-none"/>
                        </w:rPr>
                      </w:pPr>
                      <w:r w:rsidRPr="00A12365">
                        <w:rPr>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F874F1"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af0"/>
              <w:rPr>
                <w:rFonts w:eastAsiaTheme="majorEastAsia" w:cstheme="minorHAnsi"/>
              </w:rPr>
            </w:pPr>
            <w:bookmarkStart w:id="14" w:name="_Hlk62025227"/>
            <w:r w:rsidRPr="007A1BDC">
              <w:rPr>
                <w:rFonts w:eastAsiaTheme="majorEastAsia" w:cstheme="minorHAnsi"/>
              </w:rPr>
              <w:t xml:space="preserve">Proposal 1: Support explicit configuration of beam-specific K_offset in system information.  </w:t>
            </w:r>
          </w:p>
          <w:p w14:paraId="6CB3BA9A" w14:textId="77777777" w:rsidR="00D863EA" w:rsidRPr="007A1BDC" w:rsidRDefault="00D863EA" w:rsidP="007606D0">
            <w:pPr>
              <w:pStyle w:val="af0"/>
              <w:rPr>
                <w:rFonts w:eastAsiaTheme="majorEastAsia" w:cstheme="minorHAnsi"/>
              </w:rPr>
            </w:pPr>
            <w:bookmarkStart w:id="15" w:name="_Hlk62025252"/>
            <w:bookmarkEnd w:id="14"/>
            <w:r w:rsidRPr="007A1BDC">
              <w:rPr>
                <w:rFonts w:eastAsiaTheme="majorEastAsia" w:cstheme="minorHAnsi"/>
              </w:rPr>
              <w:t xml:space="preserve">Proposal 2: UE-triggered and gNB-controlled K_offset updating can be considered. </w:t>
            </w:r>
          </w:p>
          <w:p w14:paraId="460AA8D8" w14:textId="77777777" w:rsidR="00D863EA" w:rsidRPr="007A1BDC" w:rsidRDefault="00D863EA" w:rsidP="007606D0">
            <w:pPr>
              <w:pStyle w:val="af0"/>
              <w:rPr>
                <w:rFonts w:eastAsiaTheme="majorEastAsia" w:cstheme="minorHAnsi"/>
              </w:rPr>
            </w:pPr>
            <w:r w:rsidRPr="007A1BDC">
              <w:rPr>
                <w:rFonts w:eastAsiaTheme="majorEastAsia"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af0"/>
              <w:rPr>
                <w:rFonts w:eastAsiaTheme="majorEastAsia" w:cstheme="minorHAnsi"/>
              </w:rPr>
            </w:pPr>
            <w:bookmarkStart w:id="16" w:name="_Hlk62025283"/>
            <w:bookmarkEnd w:id="15"/>
            <w:r w:rsidRPr="007A1BDC">
              <w:rPr>
                <w:rFonts w:eastAsiaTheme="majorEastAsia" w:cstheme="minorHAnsi"/>
              </w:rPr>
              <w:t xml:space="preserve">Proposal 4: K_offset should be introduced to enhance the RRC procedure delay. </w:t>
            </w:r>
          </w:p>
          <w:p w14:paraId="416B5223" w14:textId="604CE63F" w:rsidR="00833BC9" w:rsidRPr="007A1BDC" w:rsidRDefault="00D863EA" w:rsidP="007606D0">
            <w:pPr>
              <w:pStyle w:val="af0"/>
              <w:rPr>
                <w:rFonts w:eastAsiaTheme="majorEastAsia" w:cstheme="minorHAnsi"/>
              </w:rPr>
            </w:pPr>
            <w:bookmarkStart w:id="17" w:name="_Hlk62025300"/>
            <w:bookmarkEnd w:id="16"/>
            <w:r w:rsidRPr="007A1BDC">
              <w:rPr>
                <w:rFonts w:eastAsiaTheme="majorEastAsia" w:cstheme="minorHAnsi"/>
              </w:rPr>
              <w:t xml:space="preserve">Proposal 5: K_offset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F874F1"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ind w:left="840"/>
              <w:rPr>
                <w:rFonts w:eastAsiaTheme="majorEastAsia" w:cstheme="minorHAnsi"/>
              </w:rPr>
            </w:pPr>
            <w:r w:rsidRPr="007606D0">
              <w:rPr>
                <w:rFonts w:eastAsiaTheme="majorEastAsia" w:cstheme="minorHAnsi"/>
              </w:rPr>
              <w:t>Solution 1: Derive K_offset from ra-ResponseWindow and RAR window offset</w:t>
            </w:r>
          </w:p>
          <w:p w14:paraId="38CE5D48" w14:textId="77777777" w:rsidR="00D863EA" w:rsidRPr="007606D0" w:rsidRDefault="00D863EA" w:rsidP="007606D0">
            <w:pPr>
              <w:snapToGrid w:val="0"/>
              <w:ind w:left="840"/>
              <w:rPr>
                <w:rFonts w:eastAsiaTheme="majorEastAsia" w:cstheme="minorHAnsi"/>
              </w:rPr>
            </w:pPr>
            <w:r w:rsidRPr="007606D0">
              <w:rPr>
                <w:rFonts w:eastAsiaTheme="majorEastAsia" w:cstheme="minorHAnsi"/>
              </w:rPr>
              <w:t xml:space="preserve">Solution 2: Derive K_offset from common TA and an extra </w:t>
            </w:r>
            <w:r w:rsidRPr="007606D0">
              <w:rPr>
                <w:rFonts w:eastAsiaTheme="majorEastAsia" w:cstheme="minorHAnsi"/>
              </w:rPr>
              <w:lastRenderedPageBreak/>
              <w:t xml:space="preserve">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rPr>
              <w:t>K_offset via RRC configuration.</w:t>
            </w:r>
          </w:p>
          <w:p w14:paraId="7DCB3DD0"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5: </w:t>
            </w:r>
            <w:r w:rsidRPr="000443E5">
              <w:rPr>
                <w:rFonts w:eastAsiaTheme="majorEastAsia" w:cstheme="minorHAnsi"/>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rPr>
            </w:pPr>
            <w:bookmarkStart w:id="20" w:name="_Hlk62025425"/>
            <w:bookmarkEnd w:id="19"/>
            <w:r w:rsidRPr="000443E5">
              <w:rPr>
                <w:rFonts w:eastAsiaTheme="majorEastAsia" w:cstheme="minorHAnsi"/>
                <w:color w:val="000000"/>
              </w:rPr>
              <w:t xml:space="preserve">Proposal 6: RAN1 to clarify that </w:t>
            </w:r>
            <w:r w:rsidRPr="000443E5">
              <w:rPr>
                <w:rFonts w:eastAsiaTheme="majorEastAsia" w:cstheme="minorHAnsi"/>
              </w:rPr>
              <w:t>Msg2/MsgB RAR window starts according to the actual up timing of PRACH transmission.</w:t>
            </w:r>
          </w:p>
          <w:p w14:paraId="64D34D1F" w14:textId="5916F1F3" w:rsidR="00833BC9" w:rsidRPr="000443E5" w:rsidRDefault="00D863EA" w:rsidP="007606D0">
            <w:pPr>
              <w:rPr>
                <w:rFonts w:eastAsiaTheme="majorEastAsia" w:cstheme="minorHAnsi"/>
              </w:rPr>
            </w:pPr>
            <w:bookmarkStart w:id="21" w:name="_Hlk62025445"/>
            <w:bookmarkEnd w:id="20"/>
            <w:r w:rsidRPr="000443E5">
              <w:rPr>
                <w:rFonts w:eastAsiaTheme="majorEastAsia" w:cstheme="minorHAnsi"/>
                <w:color w:val="000000"/>
              </w:rPr>
              <w:t>Proposal 7:</w:t>
            </w:r>
            <w:r w:rsidRPr="000443E5">
              <w:rPr>
                <w:rFonts w:eastAsiaTheme="majorEastAsia" w:cstheme="minorHAnsi"/>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F874F1"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rPr>
              <w:t xml:space="preserve">Proposal </w:t>
            </w:r>
            <w:r w:rsidRPr="007A1BDC">
              <w:rPr>
                <w:rFonts w:eastAsiaTheme="majorEastAsia" w:cstheme="minorHAnsi"/>
              </w:rPr>
              <w:t>2</w:t>
            </w:r>
            <w:r w:rsidRPr="000443E5">
              <w:rPr>
                <w:rFonts w:eastAsiaTheme="majorEastAsia" w:cstheme="minorHAnsi"/>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 xml:space="preserve">Proposal 4: For NTN cases, PRACH/MsgA is transmitted in the actual timing with consideration of time pre-compensation, and an offset should be added to the start of Msg2/MsgB RAR window. </w:t>
            </w:r>
          </w:p>
          <w:p w14:paraId="54C0700B" w14:textId="77777777" w:rsidR="0058235B" w:rsidRPr="000443E5" w:rsidRDefault="0058235B" w:rsidP="007606D0">
            <w:pPr>
              <w:snapToGrid w:val="0"/>
              <w:spacing w:afterLines="50" w:after="120"/>
              <w:rPr>
                <w:rFonts w:eastAsiaTheme="majorEastAsia" w:cstheme="minorHAnsi"/>
              </w:rPr>
            </w:pPr>
            <w:bookmarkStart w:id="26" w:name="_Hlk62025609"/>
            <w:bookmarkEnd w:id="25"/>
            <w:r w:rsidRPr="000443E5">
              <w:rPr>
                <w:rFonts w:eastAsiaTheme="majorEastAsia" w:cstheme="minorHAnsi"/>
              </w:rPr>
              <w:t xml:space="preserve">Proposal </w:t>
            </w:r>
            <w:r w:rsidRPr="007A1BDC">
              <w:rPr>
                <w:rFonts w:eastAsiaTheme="majorEastAsia" w:cstheme="minorHAnsi"/>
              </w:rPr>
              <w:t>5</w:t>
            </w:r>
            <w:r w:rsidRPr="000443E5">
              <w:rPr>
                <w:rFonts w:eastAsiaTheme="majorEastAsia" w:cstheme="minorHAnsi"/>
              </w:rPr>
              <w:t xml:space="preserve">: </w:t>
            </w:r>
            <w:r w:rsidRPr="007A1BDC">
              <w:rPr>
                <w:rFonts w:eastAsiaTheme="majorEastAsia" w:cstheme="minorHAnsi"/>
              </w:rPr>
              <w:t>E</w:t>
            </w:r>
            <w:r w:rsidRPr="000443E5">
              <w:rPr>
                <w:rFonts w:eastAsiaTheme="majorEastAsia" w:cstheme="minorHAnsi"/>
              </w:rPr>
              <w:t xml:space="preserve">xtension of </w:t>
            </w:r>
            <w:r w:rsidRPr="007A1BDC">
              <w:rPr>
                <w:rFonts w:eastAsiaTheme="majorEastAsia" w:cstheme="minorHAnsi"/>
              </w:rPr>
              <w:t>value range of</w:t>
            </w:r>
            <w:r w:rsidRPr="000443E5">
              <w:rPr>
                <w:rFonts w:eastAsiaTheme="majorEastAsia" w:cstheme="minorHAnsi"/>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rPr>
            </w:pPr>
            <w:bookmarkStart w:id="27" w:name="_Hlk62025629"/>
            <w:bookmarkEnd w:id="26"/>
            <w:r w:rsidRPr="000443E5">
              <w:rPr>
                <w:rFonts w:eastAsiaTheme="majorEastAsia" w:cstheme="minorHAnsi"/>
              </w:rPr>
              <w:t xml:space="preserve">Proposal </w:t>
            </w:r>
            <w:r w:rsidRPr="007A1BDC">
              <w:rPr>
                <w:rFonts w:eastAsiaTheme="majorEastAsia" w:cstheme="minorHAnsi"/>
              </w:rPr>
              <w:t>6</w:t>
            </w:r>
            <w:r w:rsidRPr="000443E5">
              <w:rPr>
                <w:rFonts w:eastAsiaTheme="majorEastAsia" w:cstheme="minorHAnsi"/>
              </w:rPr>
              <w:t xml:space="preserve">: </w:t>
            </w:r>
            <w:r w:rsidRPr="007A1BDC">
              <w:rPr>
                <w:rFonts w:eastAsiaTheme="majorEastAsia" w:cstheme="minorHAnsi"/>
              </w:rPr>
              <w:t>For the MAC CE action timing</w:t>
            </w:r>
            <w:r w:rsidRPr="000443E5">
              <w:rPr>
                <w:rFonts w:eastAsiaTheme="majorEastAsia" w:cstheme="minorHAnsi"/>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rPr>
            </w:pPr>
            <w:bookmarkStart w:id="28" w:name="_Hlk62025651"/>
            <w:bookmarkEnd w:id="27"/>
            <w:r w:rsidRPr="000443E5">
              <w:rPr>
                <w:rFonts w:eastAsiaTheme="majorEastAsia" w:cstheme="minorHAnsi"/>
              </w:rPr>
              <w:t xml:space="preserve">Proposal </w:t>
            </w:r>
            <w:r w:rsidRPr="007A1BDC">
              <w:rPr>
                <w:rFonts w:eastAsiaTheme="majorEastAsia" w:cstheme="minorHAnsi"/>
              </w:rPr>
              <w:t>7</w:t>
            </w:r>
            <w:r w:rsidRPr="000443E5">
              <w:rPr>
                <w:rFonts w:eastAsiaTheme="majorEastAsia" w:cstheme="minorHAnsi"/>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rPr>
            </w:pPr>
            <w:bookmarkStart w:id="29" w:name="_Hlk62025674"/>
            <w:bookmarkEnd w:id="28"/>
            <w:r w:rsidRPr="000443E5">
              <w:rPr>
                <w:rFonts w:eastAsiaTheme="majorEastAsia" w:cstheme="minorHAnsi"/>
              </w:rPr>
              <w:t xml:space="preserve">Proposal </w:t>
            </w:r>
            <w:r w:rsidRPr="007A1BDC">
              <w:rPr>
                <w:rFonts w:eastAsiaTheme="majorEastAsia" w:cstheme="minorHAnsi"/>
              </w:rPr>
              <w:t>8</w:t>
            </w:r>
            <w:r w:rsidRPr="000443E5">
              <w:rPr>
                <w:rFonts w:eastAsiaTheme="majorEastAsia" w:cstheme="minorHAnsi"/>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rPr>
            </w:pPr>
            <w:bookmarkStart w:id="30" w:name="_Hlk62025695"/>
            <w:bookmarkEnd w:id="29"/>
            <w:r w:rsidRPr="000443E5">
              <w:rPr>
                <w:rFonts w:eastAsiaTheme="majorEastAsia" w:cstheme="minorHAnsi"/>
              </w:rPr>
              <w:t xml:space="preserve">Proposal </w:t>
            </w:r>
            <w:r w:rsidRPr="007A1BDC">
              <w:rPr>
                <w:rFonts w:eastAsiaTheme="majorEastAsia" w:cstheme="minorHAnsi"/>
              </w:rPr>
              <w:t>9</w:t>
            </w:r>
            <w:r w:rsidRPr="000443E5">
              <w:rPr>
                <w:rFonts w:eastAsiaTheme="majorEastAsia" w:cstheme="minorHAnsi"/>
              </w:rPr>
              <w:t xml:space="preserve">: </w:t>
            </w:r>
            <w:r w:rsidRPr="007A1BDC">
              <w:rPr>
                <w:rFonts w:eastAsiaTheme="majorEastAsia" w:cstheme="minorHAnsi"/>
              </w:rPr>
              <w:t>No need to introduce the K_offset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F874F1"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w:t>
            </w:r>
            <w:r w:rsidRPr="007A1BDC">
              <w:rPr>
                <w:rFonts w:eastAsiaTheme="majorEastAsia" w:cstheme="minorHAnsi"/>
              </w:rPr>
              <w:lastRenderedPageBreak/>
              <w:t>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F874F1"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F874F1"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Proposal 1: After initial access procedure, support updating K_offset 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Proposal 6: A timing offset is applied to the start of ra-ResponseWindow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F874F1"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F874F1"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af0"/>
              <w:rPr>
                <w:rFonts w:eastAsiaTheme="majorEastAsia" w:cstheme="minorHAnsi"/>
              </w:rPr>
            </w:pPr>
            <w:bookmarkStart w:id="50" w:name="_Hlk62026346"/>
            <w:r w:rsidRPr="007A1BDC">
              <w:rPr>
                <w:rFonts w:eastAsiaTheme="majorEastAsia"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af0"/>
              <w:rPr>
                <w:rFonts w:eastAsiaTheme="majorEastAsia" w:cstheme="minorHAnsi"/>
              </w:rPr>
            </w:pPr>
            <w:r w:rsidRPr="007A1BDC">
              <w:rPr>
                <w:rFonts w:eastAsiaTheme="majorEastAsia"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af0"/>
              <w:rPr>
                <w:rFonts w:eastAsiaTheme="majorEastAsia" w:cstheme="minorHAnsi"/>
              </w:rPr>
            </w:pPr>
            <w:r w:rsidRPr="007A1BDC">
              <w:rPr>
                <w:rFonts w:eastAsiaTheme="majorEastAsia" w:cstheme="minorHAnsi"/>
              </w:rPr>
              <w:t>Proposal 3: After initial access, the UE-specific TA can be maintained in two ways:</w:t>
            </w:r>
          </w:p>
          <w:p w14:paraId="71EA6C60" w14:textId="77777777" w:rsidR="0058235B" w:rsidRPr="007A1BDC" w:rsidRDefault="0058235B" w:rsidP="007606D0">
            <w:pPr>
              <w:pStyle w:val="af0"/>
              <w:spacing w:after="180"/>
              <w:ind w:left="360"/>
              <w:rPr>
                <w:rFonts w:eastAsiaTheme="majorEastAsia" w:cstheme="minorHAnsi"/>
              </w:rPr>
            </w:pPr>
            <w:r w:rsidRPr="007A1BDC">
              <w:rPr>
                <w:rFonts w:eastAsiaTheme="majorEastAsia" w:cstheme="minorHAnsi"/>
              </w:rPr>
              <w:t>gNB triggers an autonomous TA report from the UE</w:t>
            </w:r>
          </w:p>
          <w:p w14:paraId="494C8B4C" w14:textId="77777777" w:rsidR="0058235B" w:rsidRPr="00C16862" w:rsidRDefault="0058235B" w:rsidP="007606D0">
            <w:pPr>
              <w:pStyle w:val="af0"/>
              <w:spacing w:after="180"/>
              <w:ind w:left="360"/>
              <w:rPr>
                <w:rFonts w:eastAsiaTheme="majorEastAsia" w:cstheme="minorHAnsi"/>
                <w:lang w:val="fr-FR"/>
              </w:rPr>
            </w:pPr>
            <w:r w:rsidRPr="00C16862">
              <w:rPr>
                <w:rFonts w:eastAsiaTheme="majorEastAsia" w:cstheme="minorHAnsi"/>
                <w:lang w:val="fr-FR"/>
              </w:rPr>
              <w:t xml:space="preserve">UE initiates report autonomous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w:t>
            </w:r>
            <w:r w:rsidRPr="007A1BDC">
              <w:rPr>
                <w:rFonts w:eastAsiaTheme="majorEastAsia" w:cstheme="minorHAnsi"/>
              </w:rPr>
              <w:lastRenderedPageBreak/>
              <w:t xml:space="preserve">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ind w:left="1140"/>
              <w:rPr>
                <w:rFonts w:eastAsiaTheme="majorEastAsia" w:cstheme="minorHAnsi"/>
              </w:rPr>
            </w:pPr>
            <w:r w:rsidRPr="007606D0">
              <w:rPr>
                <w:rFonts w:eastAsiaTheme="majorEastAsia" w:cstheme="minorHAnsi"/>
              </w:rPr>
              <w:t>kmac is the feeder link RTD between gNB UL slot and corresponding gNB DL slot.</w:t>
            </w:r>
          </w:p>
          <w:p w14:paraId="45D170D0" w14:textId="77777777" w:rsidR="0058235B" w:rsidRPr="007A1BDC" w:rsidRDefault="0058235B" w:rsidP="007606D0">
            <w:pPr>
              <w:pStyle w:val="af0"/>
              <w:rPr>
                <w:rFonts w:eastAsiaTheme="majorEastAsia" w:cstheme="minorHAnsi"/>
                <w:color w:val="000000"/>
              </w:rPr>
            </w:pPr>
            <w:bookmarkStart w:id="52" w:name="_Hlk62026394"/>
            <w:bookmarkEnd w:id="51"/>
            <w:r w:rsidRPr="007A1BDC">
              <w:rPr>
                <w:rFonts w:eastAsiaTheme="majorEastAsia" w:cstheme="minorHAnsi"/>
                <w:color w:val="000000"/>
              </w:rPr>
              <w:t xml:space="preserve">Proposal 5: </w:t>
            </w:r>
            <w:r w:rsidRPr="007A1BDC">
              <w:rPr>
                <w:rFonts w:eastAsiaTheme="majorEastAsia" w:cstheme="minorHAnsi"/>
              </w:rPr>
              <w:t>In case of TDD</w:t>
            </w:r>
            <w:r w:rsidRPr="007A1BDC">
              <w:rPr>
                <w:rFonts w:eastAsiaTheme="majorEastAsia" w:cstheme="minorHAnsi"/>
                <w:color w:val="000000"/>
              </w:rPr>
              <w:t>, K1 range is increased to 32 with indication of INTEGER (0..31) in dl-DataToUL-ACK field in PUCCH-Config.</w:t>
            </w:r>
          </w:p>
          <w:p w14:paraId="0EE1C298" w14:textId="77777777" w:rsidR="0058235B" w:rsidRPr="007A1BDC" w:rsidRDefault="0058235B" w:rsidP="007606D0">
            <w:pPr>
              <w:pStyle w:val="af0"/>
              <w:rPr>
                <w:rFonts w:eastAsiaTheme="majorEastAsia" w:cstheme="minorHAnsi"/>
                <w:color w:val="000000"/>
              </w:rPr>
            </w:pPr>
            <w:bookmarkStart w:id="53" w:name="_Hlk62026417"/>
            <w:bookmarkEnd w:id="52"/>
            <w:r w:rsidRPr="007A1BDC">
              <w:rPr>
                <w:rFonts w:eastAsiaTheme="majorEastAsia" w:cstheme="minorHAnsi"/>
                <w:color w:val="000000"/>
              </w:rPr>
              <w:t xml:space="preserve">Proposal 6: The network configures </w:t>
            </w:r>
            <w:r w:rsidRPr="007A1BDC">
              <w:rPr>
                <w:rFonts w:eastAsiaTheme="majorEastAsia" w:cstheme="minorHAnsi"/>
                <w:noProof/>
              </w:rPr>
              <w:t>timeReferenceSFN-r16</w:t>
            </w:r>
            <w:r w:rsidRPr="007A1BDC">
              <w:rPr>
                <w:rFonts w:eastAsiaTheme="majorEastAsia" w:cstheme="minorHAnsi"/>
                <w:color w:val="000000"/>
              </w:rPr>
              <w:t xml:space="preserve"> to sfn512 in ConfiguredGrantConfig IE for Configured Grant Type 1in NR NTN.</w:t>
            </w:r>
          </w:p>
          <w:p w14:paraId="05F2EB55" w14:textId="77777777" w:rsidR="0058235B" w:rsidRPr="007A1BDC" w:rsidRDefault="0058235B" w:rsidP="007606D0">
            <w:pPr>
              <w:pStyle w:val="af0"/>
              <w:rPr>
                <w:rFonts w:eastAsiaTheme="majorEastAsia" w:cstheme="minorHAnsi"/>
                <w:color w:val="000000"/>
              </w:rPr>
            </w:pPr>
            <w:bookmarkStart w:id="54" w:name="_Hlk62026431"/>
            <w:bookmarkEnd w:id="53"/>
            <w:r w:rsidRPr="007A1BDC">
              <w:rPr>
                <w:rFonts w:eastAsiaTheme="majorEastAsia" w:cstheme="minorHAnsi"/>
                <w:color w:val="000000"/>
              </w:rPr>
              <w:t>Proposal 7: Confirm the working assumption for Configured Grant Type 2 in RAN1#103e as agreement</w:t>
            </w:r>
          </w:p>
          <w:p w14:paraId="533AD280" w14:textId="77777777" w:rsidR="0058235B" w:rsidRPr="007A1BDC" w:rsidRDefault="0058235B" w:rsidP="007606D0">
            <w:pPr>
              <w:pStyle w:val="af0"/>
              <w:ind w:left="360"/>
              <w:rPr>
                <w:rFonts w:eastAsiaTheme="majorEastAsia" w:cstheme="minorHAnsi"/>
                <w:color w:val="000000"/>
              </w:rPr>
            </w:pPr>
            <w:r w:rsidRPr="007A1BDC">
              <w:rPr>
                <w:rFonts w:eastAsiaTheme="majorEastAsia"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af0"/>
              <w:rPr>
                <w:rFonts w:eastAsiaTheme="majorEastAsia" w:cstheme="minorHAnsi"/>
              </w:rPr>
            </w:pPr>
            <w:bookmarkStart w:id="55" w:name="_Hlk62026469"/>
            <w:bookmarkEnd w:id="54"/>
            <w:r w:rsidRPr="007A1BDC">
              <w:rPr>
                <w:rFonts w:eastAsiaTheme="majorEastAsia" w:cstheme="minorHAnsi"/>
                <w:color w:val="000000"/>
              </w:rPr>
              <w:t xml:space="preserve">Proposal 8: </w:t>
            </w:r>
            <w:r w:rsidRPr="007A1BDC">
              <w:rPr>
                <w:rFonts w:eastAsiaTheme="majorEastAsia" w:cstheme="minorHAnsi"/>
              </w:rPr>
              <w:t>On receiving PDCCH order in slot n, the UE selects the next RACH Opportunity after</w:t>
            </w:r>
          </w:p>
          <w:p w14:paraId="2D89E9BB" w14:textId="77777777" w:rsidR="0058235B" w:rsidRPr="007A1BDC" w:rsidRDefault="0058235B" w:rsidP="007606D0">
            <w:pPr>
              <w:pStyle w:val="af0"/>
              <w:ind w:left="360"/>
              <w:rPr>
                <w:rFonts w:eastAsiaTheme="majorEastAsia" w:cstheme="minorHAnsi"/>
              </w:rPr>
            </w:pPr>
            <w:r w:rsidRPr="007A1BDC">
              <w:rPr>
                <w:rFonts w:eastAsiaTheme="majorEastAsia" w:cstheme="minorHAnsi"/>
              </w:rPr>
              <w:t>K_offset as broadcast by the gNB.</w:t>
            </w:r>
          </w:p>
          <w:p w14:paraId="1505DBE4" w14:textId="6308B3D4" w:rsidR="00833BC9" w:rsidRPr="000443E5" w:rsidRDefault="0058235B" w:rsidP="007606D0">
            <w:pPr>
              <w:pStyle w:val="af0"/>
              <w:ind w:left="360"/>
              <w:rPr>
                <w:rFonts w:eastAsiaTheme="majorEastAsia" w:cstheme="minorHAnsi"/>
              </w:rPr>
            </w:pPr>
            <w:r w:rsidRPr="000443E5">
              <w:rPr>
                <w:rFonts w:eastAsiaTheme="majorEastAsia"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F874F1"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F874F1"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N</m:t>
                  </m:r>
                </m:e>
                <m:sub>
                  <m:r>
                    <m:rPr>
                      <m:sty m:val="p"/>
                    </m:rPr>
                    <w:rPr>
                      <w:rFonts w:ascii="Cambria Math" w:eastAsiaTheme="majorEastAsia" w:hAnsi="Cambria Math" w:cstheme="minorHAnsi"/>
                    </w:rPr>
                    <m:t>T,2</m:t>
                  </m:r>
                </m:sub>
              </m:sSub>
              <m:r>
                <m:rPr>
                  <m:sty m:val="p"/>
                </m:rPr>
                <w:rPr>
                  <w:rFonts w:ascii="Cambria Math" w:eastAsiaTheme="majorEastAsia" w:hAnsi="Cambria Math" w:cstheme="minorHAnsi"/>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BWPSwitching</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Delay</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T</m:t>
                  </m:r>
                </m:e>
                <m:sub>
                  <m:r>
                    <m:rPr>
                      <m:sty m:val="p"/>
                    </m:rPr>
                    <w:rPr>
                      <w:rFonts w:ascii="Cambria Math" w:eastAsiaTheme="majorEastAsia" w:hAnsi="Cambria Math" w:cstheme="minorHAnsi"/>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F874F1"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t xml:space="preserve">Proposal 2: Support extension of K1 and K2 range, and whether to increase </w:t>
            </w:r>
            <w:r w:rsidRPr="007A1BDC">
              <w:rPr>
                <w:rFonts w:eastAsiaTheme="majorEastAsia" w:cstheme="minorHAnsi"/>
              </w:rPr>
              <w:lastRenderedPageBreak/>
              <w:t>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F874F1"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F874F1"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9"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F874F1"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rPr>
            </w:pPr>
            <w:bookmarkStart w:id="70" w:name="_Hlk62027061"/>
            <w:r w:rsidRPr="000443E5">
              <w:rPr>
                <w:rFonts w:eastAsiaTheme="majorEastAsia" w:cstheme="minorHAnsi"/>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rPr>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rPr>
            </w:pPr>
            <w:bookmarkStart w:id="71" w:name="_Hlk62027090"/>
            <w:bookmarkEnd w:id="70"/>
            <w:r w:rsidRPr="000443E5">
              <w:rPr>
                <w:rFonts w:eastAsiaTheme="majorEastAsia" w:cstheme="minorHAnsi"/>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rPr>
            </w:pPr>
            <w:bookmarkStart w:id="72" w:name="_Hlk62027108"/>
            <w:bookmarkEnd w:id="71"/>
            <w:r w:rsidRPr="000443E5">
              <w:rPr>
                <w:rFonts w:eastAsiaTheme="majorEastAsia" w:cstheme="minorHAnsi"/>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F874F1"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af6"/>
              <w:tabs>
                <w:tab w:val="right" w:leader="dot" w:pos="9629"/>
              </w:tabs>
              <w:ind w:left="0" w:firstLine="0"/>
              <w:rPr>
                <w:rFonts w:eastAsiaTheme="majorEastAsia" w:cstheme="minorHAnsi"/>
                <w:b w:val="0"/>
                <w:noProof/>
              </w:rPr>
            </w:pPr>
            <w:r w:rsidRPr="007A1BDC">
              <w:rPr>
                <w:rFonts w:eastAsiaTheme="majorEastAsia" w:cstheme="minorHAnsi"/>
                <w:b w:val="0"/>
                <w:noProof/>
              </w:rPr>
              <w:t>Proposal 1</w:t>
            </w:r>
            <w:r w:rsidRPr="007A1BDC">
              <w:rPr>
                <w:rFonts w:eastAsiaTheme="majorEastAsia" w:cstheme="minorHAnsi"/>
                <w:b w:val="0"/>
                <w:noProof/>
              </w:rPr>
              <w:tab/>
            </w:r>
            <w:bookmarkStart w:id="73" w:name="_Hlk62027134"/>
            <w:r w:rsidRPr="007A1BDC">
              <w:rPr>
                <w:rFonts w:eastAsiaTheme="majorEastAsia"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eastAsiaTheme="majorEastAsia"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eastAsiaTheme="majorEastAsia"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af6"/>
              <w:tabs>
                <w:tab w:val="right" w:leader="dot" w:pos="9629"/>
              </w:tabs>
              <w:ind w:left="0" w:firstLine="0"/>
              <w:rPr>
                <w:rFonts w:eastAsiaTheme="majorEastAsia" w:cstheme="minorHAnsi"/>
                <w:b w:val="0"/>
                <w:noProof/>
              </w:rPr>
            </w:pPr>
            <w:r w:rsidRPr="007A1BDC">
              <w:rPr>
                <w:rFonts w:eastAsiaTheme="majorEastAsia" w:cstheme="minorHAnsi"/>
                <w:b w:val="0"/>
                <w:noProof/>
              </w:rPr>
              <w:t>Proposal 2</w:t>
            </w:r>
            <w:r w:rsidRPr="007A1BDC">
              <w:rPr>
                <w:rFonts w:eastAsiaTheme="majorEastAsia" w:cstheme="minorHAnsi"/>
                <w:b w:val="0"/>
                <w:noProof/>
              </w:rPr>
              <w:tab/>
            </w:r>
            <w:bookmarkStart w:id="74" w:name="_Hlk62027155"/>
            <w:r w:rsidRPr="007A1BDC">
              <w:rPr>
                <w:rFonts w:eastAsiaTheme="majorEastAsia"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eastAsiaTheme="majorEastAsia"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F874F1"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w:t>
            </w:r>
            <w:r w:rsidRPr="007A1BDC">
              <w:rPr>
                <w:rFonts w:eastAsiaTheme="majorEastAsia" w:cstheme="minorHAnsi"/>
              </w:rPr>
              <w:lastRenderedPageBreak/>
              <w:t xml:space="preserve">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F874F1"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rPr>
                <w:rFonts w:eastAsiaTheme="majorEastAsia" w:cstheme="minorHAnsi"/>
              </w:rPr>
            </w:pPr>
            <w:bookmarkStart w:id="81" w:name="_Hlk62027553"/>
            <w:bookmarkEnd w:id="80"/>
            <w:r w:rsidRPr="007A1BDC">
              <w:rPr>
                <w:rFonts w:eastAsiaTheme="majorEastAsia" w:cstheme="minorHAnsi"/>
              </w:rPr>
              <w:t>Proposal-2: support K_mac for DL MAC-CE action time</w:t>
            </w:r>
          </w:p>
          <w:p w14:paraId="3A5DD14F" w14:textId="77777777" w:rsidR="0058235B" w:rsidRPr="007A1BDC" w:rsidRDefault="0058235B" w:rsidP="007606D0">
            <w:pPr>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F874F1"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Proposal 3: Support dedicated RRC signalling and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K_mac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F874F1"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15) to (0..31), while keep the bit size of PDSCH-to-HARQ_feedback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t xml:space="preserve">K_offset can be applied to indicate the first transmission opportunity of PUSCH in Configured Grant Type 2 in the same way </w:t>
            </w:r>
            <w:r w:rsidRPr="007606D0">
              <w:rPr>
                <w:rFonts w:eastAsiaTheme="majorEastAsia" w:cstheme="minorHAnsi"/>
              </w:rPr>
              <w:lastRenderedPageBreak/>
              <w:t>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Proposal 8: When downlink and uplink frame timing are aligned at gNB, indication of RAR_window_offset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F874F1"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af0"/>
              <w:rPr>
                <w:rFonts w:eastAsiaTheme="majorEastAsia" w:cstheme="minorHAnsi"/>
                <w:color w:val="000000"/>
              </w:rPr>
            </w:pPr>
            <w:bookmarkStart w:id="97" w:name="_Hlk62034038"/>
            <w:r w:rsidRPr="007A1BDC">
              <w:rPr>
                <w:rFonts w:eastAsiaTheme="majorEastAsia" w:cstheme="minorHAnsi"/>
                <w:color w:val="000000"/>
              </w:rPr>
              <w:t>Proposal 1: K_offset configured on a per beam basis should be supported.</w:t>
            </w:r>
          </w:p>
          <w:p w14:paraId="1DDCA43D" w14:textId="77777777" w:rsidR="0058235B" w:rsidRPr="007A1BDC" w:rsidRDefault="0058235B" w:rsidP="007606D0">
            <w:pPr>
              <w:pStyle w:val="af0"/>
              <w:rPr>
                <w:rFonts w:eastAsiaTheme="majorEastAsia" w:cstheme="minorHAnsi"/>
                <w:color w:val="000000"/>
              </w:rPr>
            </w:pPr>
            <w:r w:rsidRPr="007A1BDC">
              <w:rPr>
                <w:rFonts w:eastAsiaTheme="majorEastAsia" w:cstheme="minorHAnsi"/>
                <w:color w:val="000000"/>
              </w:rPr>
              <w:t>Proposal 2: It is preferred to have common signaling to update the K_offset.</w:t>
            </w:r>
          </w:p>
          <w:p w14:paraId="349578F9" w14:textId="77777777" w:rsidR="0058235B" w:rsidRPr="007A1BDC" w:rsidRDefault="0058235B" w:rsidP="007606D0">
            <w:pPr>
              <w:pStyle w:val="af0"/>
              <w:rPr>
                <w:rFonts w:eastAsiaTheme="majorEastAsia" w:cstheme="minorHAnsi"/>
                <w:color w:val="000000"/>
              </w:rPr>
            </w:pPr>
            <w:r w:rsidRPr="007A1BDC">
              <w:rPr>
                <w:rFonts w:eastAsiaTheme="majorEastAsia" w:cstheme="minorHAnsi"/>
                <w:color w:val="000000"/>
              </w:rPr>
              <w:t>Proposal 3: The K_offset is configured with a unit of millisecond.</w:t>
            </w:r>
          </w:p>
          <w:p w14:paraId="654EC6DD" w14:textId="77777777" w:rsidR="0058235B" w:rsidRPr="007A1BDC" w:rsidRDefault="0058235B" w:rsidP="007606D0">
            <w:pPr>
              <w:pStyle w:val="af0"/>
              <w:rPr>
                <w:rFonts w:eastAsiaTheme="majorEastAsia" w:cstheme="minorHAnsi"/>
                <w:color w:val="000000"/>
              </w:rPr>
            </w:pPr>
            <w:bookmarkStart w:id="98" w:name="_Hlk62034110"/>
            <w:bookmarkEnd w:id="97"/>
            <w:r w:rsidRPr="007A1BDC">
              <w:rPr>
                <w:rFonts w:eastAsiaTheme="majorEastAsia" w:cstheme="minorHAnsi"/>
                <w:color w:val="000000"/>
              </w:rPr>
              <w:t>Proposal 4: Extension of K1/K2 should be supported.</w:t>
            </w:r>
          </w:p>
          <w:p w14:paraId="45724647" w14:textId="29A0D441" w:rsidR="00833BC9" w:rsidRPr="000443E5" w:rsidRDefault="0058235B" w:rsidP="007606D0">
            <w:pPr>
              <w:pStyle w:val="af0"/>
              <w:rPr>
                <w:rFonts w:eastAsiaTheme="majorEastAsia" w:cstheme="minorHAnsi"/>
                <w:color w:val="000000"/>
              </w:rPr>
            </w:pPr>
            <w:bookmarkStart w:id="99" w:name="_Hlk62034143"/>
            <w:bookmarkEnd w:id="98"/>
            <w:r w:rsidRPr="007A1BDC">
              <w:rPr>
                <w:rFonts w:eastAsiaTheme="majorEastAsia"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F874F1"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F874F1"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Proposal 6: RAN1 to assume long TA as baseline solution and no K_mac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F874F1"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F874F1"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rPr>
            </w:pPr>
            <w:bookmarkStart w:id="113" w:name="_Hlk62034578"/>
            <w:r w:rsidRPr="000443E5">
              <w:rPr>
                <w:rFonts w:eastAsiaTheme="majorEastAsia" w:cstheme="minorHAnsi"/>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s</w:t>
            </w:r>
          </w:p>
          <w:p w14:paraId="1A3A7928" w14:textId="77777777" w:rsidR="000443E5" w:rsidRPr="007606D0" w:rsidRDefault="000443E5" w:rsidP="007606D0">
            <w:pPr>
              <w:spacing w:line="256" w:lineRule="auto"/>
              <w:ind w:left="1860"/>
              <w:rPr>
                <w:rFonts w:eastAsiaTheme="majorEastAsia" w:cstheme="minorHAnsi"/>
              </w:rPr>
            </w:pPr>
            <w:r w:rsidRPr="007606D0">
              <w:rPr>
                <w:rFonts w:eastAsiaTheme="majorEastAsia" w:cstheme="minorHAnsi"/>
              </w:rPr>
              <w:t>Offset_f</w:t>
            </w:r>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Offset_f.</w:t>
            </w:r>
          </w:p>
          <w:p w14:paraId="1CD80F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Offset_f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FFS Beam specific and UE specific Offset_s.</w:t>
            </w:r>
          </w:p>
          <w:p w14:paraId="61695D84" w14:textId="77777777" w:rsidR="000443E5" w:rsidRPr="000443E5" w:rsidRDefault="000443E5" w:rsidP="007606D0">
            <w:pPr>
              <w:rPr>
                <w:rFonts w:eastAsiaTheme="majorEastAsia" w:cstheme="minorHAnsi"/>
              </w:rPr>
            </w:pPr>
            <w:bookmarkStart w:id="114" w:name="_Hlk62034608"/>
            <w:bookmarkEnd w:id="113"/>
            <w:r w:rsidRPr="000443E5">
              <w:rPr>
                <w:rFonts w:eastAsiaTheme="majorEastAsia" w:cstheme="minorHAnsi"/>
              </w:rPr>
              <w:t>Proposal 2: Support UE specific K</w:t>
            </w:r>
            <w:r w:rsidRPr="000443E5">
              <w:rPr>
                <w:rFonts w:eastAsiaTheme="majorEastAsia" w:cstheme="minorHAnsi"/>
                <w:vertAlign w:val="subscript"/>
              </w:rPr>
              <w:t>offset</w:t>
            </w:r>
            <w:r w:rsidRPr="000443E5">
              <w:rPr>
                <w:rFonts w:eastAsiaTheme="majorEastAsia" w:cstheme="minorHAnsi"/>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F874F1"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af0"/>
              <w:rPr>
                <w:rFonts w:eastAsiaTheme="majorEastAsia" w:cstheme="minorHAnsi"/>
                <w:color w:val="000000"/>
              </w:rPr>
            </w:pPr>
            <w:bookmarkStart w:id="115" w:name="_Hlk62034663"/>
            <w:r w:rsidRPr="007A1BDC">
              <w:rPr>
                <w:rFonts w:eastAsiaTheme="majorEastAsia" w:cstheme="minorHAnsi"/>
              </w:rPr>
              <w:t xml:space="preserve">Proposal 1: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af0"/>
              <w:rPr>
                <w:rFonts w:eastAsiaTheme="majorEastAsia" w:cstheme="minorHAnsi"/>
                <w:color w:val="000000"/>
              </w:rPr>
            </w:pPr>
            <w:r w:rsidRPr="007A1BDC">
              <w:rPr>
                <w:rFonts w:eastAsiaTheme="majorEastAsia" w:cstheme="minorHAnsi"/>
              </w:rPr>
              <w:t xml:space="preserve">Proposal 3: Support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which corresponds to the largest delay in the cell.</w:t>
            </w:r>
            <w:r w:rsidRPr="007A1BDC">
              <w:rPr>
                <w:rFonts w:eastAsiaTheme="majorEastAsia" w:cstheme="minorHAnsi"/>
                <w:color w:val="000000"/>
              </w:rPr>
              <w:t xml:space="preserve"> </w:t>
            </w:r>
          </w:p>
          <w:p w14:paraId="3C5B2479" w14:textId="77777777" w:rsidR="000443E5" w:rsidRPr="007A1BDC" w:rsidRDefault="000443E5" w:rsidP="007606D0">
            <w:pPr>
              <w:pStyle w:val="af0"/>
              <w:rPr>
                <w:rFonts w:eastAsiaTheme="majorEastAsia" w:cstheme="minorHAnsi"/>
                <w:color w:val="000000"/>
              </w:rPr>
            </w:pPr>
            <w:bookmarkStart w:id="117" w:name="_Hlk62034732"/>
            <w:bookmarkEnd w:id="116"/>
            <w:r w:rsidRPr="007A1BDC">
              <w:rPr>
                <w:rFonts w:eastAsiaTheme="majorEastAsia" w:cstheme="minorHAnsi"/>
              </w:rPr>
              <w:t>Proposal 4: Keep the existing K1/K2 range in initial access.</w:t>
            </w:r>
            <w:r w:rsidRPr="007A1BDC">
              <w:rPr>
                <w:rFonts w:eastAsiaTheme="majorEastAsia" w:cstheme="minorHAnsi"/>
                <w:color w:val="000000"/>
              </w:rPr>
              <w:t xml:space="preserve"> </w:t>
            </w:r>
          </w:p>
          <w:p w14:paraId="0CE619E1" w14:textId="44DE944F" w:rsidR="00833BC9" w:rsidRPr="007A1BDC" w:rsidRDefault="000443E5" w:rsidP="007606D0">
            <w:pPr>
              <w:pStyle w:val="af0"/>
              <w:rPr>
                <w:rFonts w:eastAsiaTheme="majorEastAsia" w:cstheme="minorHAnsi"/>
                <w:color w:val="000000"/>
              </w:rPr>
            </w:pPr>
            <w:bookmarkStart w:id="118" w:name="_Hlk62034748"/>
            <w:bookmarkEnd w:id="117"/>
            <w:r w:rsidRPr="007A1BDC">
              <w:rPr>
                <w:rFonts w:eastAsiaTheme="majorEastAsia" w:cstheme="minorHAnsi"/>
              </w:rPr>
              <w:t xml:space="preserve">Proposal 5: After RRC connection setup, RAN1 to support either updating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F874F1"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rPr>
            </w:pPr>
            <w:bookmarkStart w:id="119" w:name="_Hlk62034834"/>
            <w:r w:rsidRPr="000443E5">
              <w:rPr>
                <w:rFonts w:eastAsiaTheme="majorEastAsia" w:cstheme="minorHAnsi"/>
              </w:rPr>
              <w:t xml:space="preserve">Proposal 1: It must be left to gNB/network to select a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rPr>
            </w:pPr>
          </w:p>
          <w:p w14:paraId="10552175" w14:textId="7EF1F665" w:rsidR="000443E5" w:rsidRPr="000443E5" w:rsidRDefault="000443E5" w:rsidP="007606D0">
            <w:pPr>
              <w:rPr>
                <w:rFonts w:eastAsiaTheme="majorEastAsia" w:cstheme="minorHAnsi"/>
              </w:rPr>
            </w:pPr>
            <w:r w:rsidRPr="000443E5">
              <w:rPr>
                <w:rFonts w:eastAsiaTheme="majorEastAsia" w:cstheme="minorHAnsi"/>
              </w:rPr>
              <w:t xml:space="preserve">Proposal 2: RAN1 to adopt millisecond as the unit of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rPr>
            </w:pPr>
            <w:bookmarkStart w:id="120" w:name="_Hlk62034867"/>
            <w:bookmarkEnd w:id="119"/>
            <w:r w:rsidRPr="000443E5">
              <w:rPr>
                <w:rFonts w:eastAsiaTheme="majorEastAsia" w:cstheme="minorHAnsi"/>
              </w:rPr>
              <w:t xml:space="preserve">Proposal 5: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rPr>
            </w:pPr>
            <w:r w:rsidRPr="000443E5">
              <w:rPr>
                <w:rFonts w:eastAsiaTheme="majorEastAsia" w:cstheme="minorHAnsi"/>
              </w:rPr>
              <w:t xml:space="preserve">Proposal 6: For UE specific updat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NTN UE should report its acquired TA to gNB.</w:t>
            </w:r>
          </w:p>
          <w:p w14:paraId="1ED02303" w14:textId="77777777" w:rsidR="000443E5" w:rsidRPr="000443E5" w:rsidRDefault="000443E5" w:rsidP="007606D0">
            <w:pPr>
              <w:rPr>
                <w:rFonts w:eastAsiaTheme="majorEastAsia" w:cstheme="minorHAnsi"/>
              </w:rPr>
            </w:pPr>
            <w:r w:rsidRPr="000443E5">
              <w:rPr>
                <w:rFonts w:eastAsiaTheme="majorEastAsia" w:cstheme="minorHAnsi"/>
              </w:rPr>
              <w:t xml:space="preserve">Proposal 7: NTN UE should report its first TA report as part of MSG3. </w:t>
            </w:r>
          </w:p>
          <w:p w14:paraId="080F22DA" w14:textId="6A7F85A4" w:rsidR="00833BC9" w:rsidRPr="000443E5" w:rsidRDefault="000443E5" w:rsidP="007606D0">
            <w:pPr>
              <w:rPr>
                <w:rFonts w:eastAsiaTheme="majorEastAsia" w:cstheme="minorHAnsi"/>
              </w:rPr>
            </w:pPr>
            <w:r w:rsidRPr="000443E5">
              <w:rPr>
                <w:rFonts w:eastAsiaTheme="majorEastAsia" w:cstheme="minorHAnsi"/>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8A0B63" w14:textId="77777777" w:rsidR="00F874F1" w:rsidRDefault="00F874F1">
      <w:r>
        <w:separator/>
      </w:r>
    </w:p>
  </w:endnote>
  <w:endnote w:type="continuationSeparator" w:id="0">
    <w:p w14:paraId="137F9FFD" w14:textId="77777777" w:rsidR="00F874F1" w:rsidRDefault="00F874F1">
      <w:r>
        <w:continuationSeparator/>
      </w:r>
    </w:p>
  </w:endnote>
  <w:endnote w:type="continuationNotice" w:id="1">
    <w:p w14:paraId="2940DDAE" w14:textId="77777777" w:rsidR="00F874F1" w:rsidRDefault="00F874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等线 Light">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v4.2.0">
    <w:altName w:val="Times New Roman"/>
    <w:charset w:val="00"/>
    <w:family w:val="auto"/>
    <w:pitch w:val="default"/>
  </w:font>
  <w:font w:name="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22D40D73" w:rsidR="00EE0A13" w:rsidRDefault="00EE0A13" w:rsidP="00313FD6">
    <w:pPr>
      <w:pStyle w:val="ad"/>
      <w:tabs>
        <w:tab w:val="center" w:pos="4820"/>
        <w:tab w:val="right" w:pos="9639"/>
      </w:tabs>
    </w:pPr>
    <w:r>
      <w:tab/>
    </w:r>
    <w:r>
      <w:rPr>
        <w:rStyle w:val="af"/>
      </w:rPr>
      <w:fldChar w:fldCharType="begin"/>
    </w:r>
    <w:r>
      <w:rPr>
        <w:rStyle w:val="af"/>
      </w:rPr>
      <w:instrText xml:space="preserve"> PAGE </w:instrText>
    </w:r>
    <w:r>
      <w:rPr>
        <w:rStyle w:val="af"/>
      </w:rPr>
      <w:fldChar w:fldCharType="separate"/>
    </w:r>
    <w:r w:rsidR="00CD1FBD">
      <w:rPr>
        <w:rStyle w:val="af"/>
        <w:noProof/>
      </w:rPr>
      <w:t>43</w:t>
    </w:r>
    <w:r>
      <w:rPr>
        <w:rStyle w:val="af"/>
      </w:rPr>
      <w:fldChar w:fldCharType="end"/>
    </w:r>
    <w:r>
      <w:rPr>
        <w:rStyle w:val="af"/>
      </w:rPr>
      <w:t>/</w:t>
    </w:r>
    <w:r>
      <w:rPr>
        <w:rStyle w:val="af"/>
      </w:rPr>
      <w:fldChar w:fldCharType="begin"/>
    </w:r>
    <w:r>
      <w:rPr>
        <w:rStyle w:val="af"/>
      </w:rPr>
      <w:instrText xml:space="preserve"> NUMPAGES </w:instrText>
    </w:r>
    <w:r>
      <w:rPr>
        <w:rStyle w:val="af"/>
      </w:rPr>
      <w:fldChar w:fldCharType="separate"/>
    </w:r>
    <w:r w:rsidR="00CD1FBD">
      <w:rPr>
        <w:rStyle w:val="af"/>
        <w:noProof/>
      </w:rPr>
      <w:t>64</w:t>
    </w:r>
    <w:r>
      <w:rPr>
        <w:rStyle w:val="af"/>
      </w:rPr>
      <w:fldChar w:fldCharType="end"/>
    </w:r>
    <w:r>
      <w:rPr>
        <w:rStyle w:val="af"/>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38156" w14:textId="77777777" w:rsidR="00F874F1" w:rsidRDefault="00F874F1">
      <w:r>
        <w:separator/>
      </w:r>
    </w:p>
  </w:footnote>
  <w:footnote w:type="continuationSeparator" w:id="0">
    <w:p w14:paraId="4506B9C9" w14:textId="77777777" w:rsidR="00F874F1" w:rsidRDefault="00F874F1">
      <w:r>
        <w:continuationSeparator/>
      </w:r>
    </w:p>
  </w:footnote>
  <w:footnote w:type="continuationNotice" w:id="1">
    <w:p w14:paraId="08625A86" w14:textId="77777777" w:rsidR="00F874F1" w:rsidRDefault="00F874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C292C5E"/>
    <w:multiLevelType w:val="multilevel"/>
    <w:tmpl w:val="998E7A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0F847706"/>
    <w:multiLevelType w:val="hybridMultilevel"/>
    <w:tmpl w:val="F7A03AEA"/>
    <w:lvl w:ilvl="0" w:tplc="C64E36A0">
      <w:start w:val="1"/>
      <w:numFmt w:val="bullet"/>
      <w:pStyle w:val="40"/>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75A7442"/>
    <w:multiLevelType w:val="hybridMultilevel"/>
    <w:tmpl w:val="ABBCF162"/>
    <w:lvl w:ilvl="0" w:tplc="39B093EC">
      <w:start w:val="1"/>
      <w:numFmt w:val="bullet"/>
      <w:pStyle w:val="31"/>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16067FF"/>
    <w:multiLevelType w:val="multilevel"/>
    <w:tmpl w:val="EB385EB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43">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3">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2">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3">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3596816"/>
    <w:multiLevelType w:val="hybridMultilevel"/>
    <w:tmpl w:val="E80CD144"/>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4FD70EE"/>
    <w:multiLevelType w:val="hybridMultilevel"/>
    <w:tmpl w:val="C89C9E18"/>
    <w:lvl w:ilvl="0" w:tplc="4720E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4FF1CEA"/>
    <w:multiLevelType w:val="hybridMultilevel"/>
    <w:tmpl w:val="C91A7F02"/>
    <w:lvl w:ilvl="0" w:tplc="B644CE60">
      <w:start w:val="1"/>
      <w:numFmt w:val="bullet"/>
      <w:pStyle w:val="50"/>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7">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36"/>
  </w:num>
  <w:num w:numId="3">
    <w:abstractNumId w:val="0"/>
  </w:num>
  <w:num w:numId="4">
    <w:abstractNumId w:val="51"/>
  </w:num>
  <w:num w:numId="5">
    <w:abstractNumId w:val="52"/>
  </w:num>
  <w:num w:numId="6">
    <w:abstractNumId w:val="57"/>
  </w:num>
  <w:num w:numId="7">
    <w:abstractNumId w:val="21"/>
  </w:num>
  <w:num w:numId="8">
    <w:abstractNumId w:val="23"/>
  </w:num>
  <w:num w:numId="9">
    <w:abstractNumId w:val="12"/>
  </w:num>
  <w:num w:numId="10">
    <w:abstractNumId w:val="66"/>
  </w:num>
  <w:num w:numId="11">
    <w:abstractNumId w:val="32"/>
  </w:num>
  <w:num w:numId="12">
    <w:abstractNumId w:val="62"/>
  </w:num>
  <w:num w:numId="13">
    <w:abstractNumId w:val="27"/>
  </w:num>
  <w:num w:numId="14">
    <w:abstractNumId w:val="6"/>
  </w:num>
  <w:num w:numId="15">
    <w:abstractNumId w:val="47"/>
  </w:num>
  <w:num w:numId="16">
    <w:abstractNumId w:val="24"/>
  </w:num>
  <w:num w:numId="17">
    <w:abstractNumId w:val="40"/>
  </w:num>
  <w:num w:numId="18">
    <w:abstractNumId w:val="3"/>
  </w:num>
  <w:num w:numId="19">
    <w:abstractNumId w:val="25"/>
  </w:num>
  <w:num w:numId="20">
    <w:abstractNumId w:val="61"/>
  </w:num>
  <w:num w:numId="21">
    <w:abstractNumId w:val="10"/>
  </w:num>
  <w:num w:numId="22">
    <w:abstractNumId w:val="56"/>
  </w:num>
  <w:num w:numId="23">
    <w:abstractNumId w:val="67"/>
  </w:num>
  <w:num w:numId="24">
    <w:abstractNumId w:val="48"/>
  </w:num>
  <w:num w:numId="25">
    <w:abstractNumId w:val="4"/>
  </w:num>
  <w:num w:numId="26">
    <w:abstractNumId w:val="34"/>
  </w:num>
  <w:num w:numId="27">
    <w:abstractNumId w:val="69"/>
  </w:num>
  <w:num w:numId="28">
    <w:abstractNumId w:val="28"/>
  </w:num>
  <w:num w:numId="29">
    <w:abstractNumId w:val="15"/>
  </w:num>
  <w:num w:numId="30">
    <w:abstractNumId w:val="11"/>
  </w:num>
  <w:num w:numId="31">
    <w:abstractNumId w:val="53"/>
  </w:num>
  <w:num w:numId="32">
    <w:abstractNumId w:val="38"/>
  </w:num>
  <w:num w:numId="33">
    <w:abstractNumId w:val="18"/>
  </w:num>
  <w:num w:numId="34">
    <w:abstractNumId w:val="39"/>
  </w:num>
  <w:num w:numId="35">
    <w:abstractNumId w:val="71"/>
  </w:num>
  <w:num w:numId="36">
    <w:abstractNumId w:val="55"/>
  </w:num>
  <w:num w:numId="37">
    <w:abstractNumId w:val="35"/>
  </w:num>
  <w:num w:numId="38">
    <w:abstractNumId w:val="5"/>
  </w:num>
  <w:num w:numId="39">
    <w:abstractNumId w:val="1"/>
  </w:num>
  <w:num w:numId="40">
    <w:abstractNumId w:val="16"/>
  </w:num>
  <w:num w:numId="41">
    <w:abstractNumId w:val="63"/>
  </w:num>
  <w:num w:numId="42">
    <w:abstractNumId w:val="49"/>
  </w:num>
  <w:num w:numId="43">
    <w:abstractNumId w:val="58"/>
  </w:num>
  <w:num w:numId="44">
    <w:abstractNumId w:val="31"/>
  </w:num>
  <w:num w:numId="45">
    <w:abstractNumId w:val="17"/>
  </w:num>
  <w:num w:numId="46">
    <w:abstractNumId w:val="22"/>
  </w:num>
  <w:num w:numId="47">
    <w:abstractNumId w:val="37"/>
  </w:num>
  <w:num w:numId="48">
    <w:abstractNumId w:val="26"/>
  </w:num>
  <w:num w:numId="49">
    <w:abstractNumId w:val="50"/>
  </w:num>
  <w:num w:numId="50">
    <w:abstractNumId w:val="60"/>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9"/>
  </w:num>
  <w:num w:numId="58">
    <w:abstractNumId w:val="20"/>
  </w:num>
  <w:num w:numId="59">
    <w:abstractNumId w:val="70"/>
  </w:num>
  <w:num w:numId="60">
    <w:abstractNumId w:val="33"/>
  </w:num>
  <w:num w:numId="61">
    <w:abstractNumId w:val="68"/>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 w:numId="69">
    <w:abstractNumId w:val="54"/>
  </w:num>
  <w:num w:numId="70">
    <w:abstractNumId w:val="45"/>
  </w:num>
  <w:num w:numId="71">
    <w:abstractNumId w:val="64"/>
  </w:num>
  <w:num w:numId="72">
    <w:abstractNumId w:val="65"/>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ko-KR" w:vendorID="64" w:dllVersion="5" w:nlCheck="1" w:checkStyle="1"/>
  <w:activeWritingStyle w:appName="MSWord" w:lang="ja-JP"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20E8"/>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03"/>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5B9C"/>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593"/>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0DDE"/>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6319"/>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733"/>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C15"/>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316F"/>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6862"/>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1FBD"/>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4B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0E27"/>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4F1"/>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FDA966FB-0400-4028-B2D9-7A4EB4327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585B9C"/>
    <w:pPr>
      <w:widowControl w:val="0"/>
      <w:jc w:val="both"/>
    </w:pPr>
    <w:rPr>
      <w:rFonts w:asciiTheme="minorHAnsi" w:hAnsiTheme="minorHAnsi" w:cstheme="minorBidi"/>
      <w:kern w:val="2"/>
      <w:sz w:val="21"/>
      <w:szCs w:val="22"/>
      <w:lang w:val="en-US" w:eastAsia="zh-CN"/>
    </w:rPr>
  </w:style>
  <w:style w:type="paragraph" w:styleId="1">
    <w:name w:val="heading 1"/>
    <w:next w:val="a3"/>
    <w:link w:val="1Char"/>
    <w:qFormat/>
    <w:rsid w:val="005D4593"/>
    <w:pPr>
      <w:keepNext/>
      <w:keepLines/>
      <w:numPr>
        <w:numId w:val="64"/>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2">
    <w:name w:val="heading 2"/>
    <w:aliases w:val="H2,h2,DO NOT USE_h2,h21,2,Header 2,Header2,22,heading2,2nd level,UNDERRUBRIK 1-2,H21,H22,H23,H24,H25,R2,E2,†berschrift 2,õberschrift 2,Head2A,T2,l2,Head 2,List level 2,Guide 2,list 2,list 2,I2,X.X"/>
    <w:basedOn w:val="1"/>
    <w:next w:val="a3"/>
    <w:link w:val="2Char"/>
    <w:qFormat/>
    <w:rsid w:val="005D4593"/>
    <w:pPr>
      <w:numPr>
        <w:ilvl w:val="1"/>
      </w:numPr>
      <w:pBdr>
        <w:top w:val="none" w:sz="0" w:space="0" w:color="auto"/>
      </w:pBdr>
      <w:spacing w:before="180"/>
      <w:outlineLvl w:val="1"/>
    </w:pPr>
    <w:rPr>
      <w:sz w:val="32"/>
      <w:szCs w:val="32"/>
    </w:rPr>
  </w:style>
  <w:style w:type="paragraph" w:styleId="30">
    <w:name w:val="heading 3"/>
    <w:basedOn w:val="2"/>
    <w:next w:val="a3"/>
    <w:link w:val="3Char"/>
    <w:qFormat/>
    <w:rsid w:val="005D4593"/>
    <w:pPr>
      <w:numPr>
        <w:ilvl w:val="2"/>
      </w:numPr>
      <w:spacing w:before="120"/>
      <w:outlineLvl w:val="2"/>
    </w:pPr>
    <w:rPr>
      <w:sz w:val="28"/>
      <w:szCs w:val="28"/>
    </w:rPr>
  </w:style>
  <w:style w:type="paragraph" w:styleId="4">
    <w:name w:val="heading 4"/>
    <w:basedOn w:val="30"/>
    <w:next w:val="a3"/>
    <w:link w:val="4Char"/>
    <w:qFormat/>
    <w:rsid w:val="005D4593"/>
    <w:pPr>
      <w:numPr>
        <w:ilvl w:val="3"/>
      </w:numPr>
      <w:outlineLvl w:val="3"/>
    </w:pPr>
    <w:rPr>
      <w:sz w:val="24"/>
      <w:szCs w:val="24"/>
    </w:rPr>
  </w:style>
  <w:style w:type="paragraph" w:styleId="5">
    <w:name w:val="heading 5"/>
    <w:basedOn w:val="4"/>
    <w:next w:val="a3"/>
    <w:link w:val="5Char"/>
    <w:qFormat/>
    <w:rsid w:val="005D4593"/>
    <w:pPr>
      <w:numPr>
        <w:ilvl w:val="4"/>
      </w:numPr>
      <w:outlineLvl w:val="4"/>
    </w:pPr>
    <w:rPr>
      <w:sz w:val="22"/>
      <w:szCs w:val="22"/>
    </w:rPr>
  </w:style>
  <w:style w:type="paragraph" w:styleId="6">
    <w:name w:val="heading 6"/>
    <w:basedOn w:val="a3"/>
    <w:next w:val="a3"/>
    <w:link w:val="6Char"/>
    <w:qFormat/>
    <w:rsid w:val="005D4593"/>
    <w:pPr>
      <w:keepNext/>
      <w:keepLines/>
      <w:numPr>
        <w:ilvl w:val="5"/>
        <w:numId w:val="64"/>
      </w:numPr>
      <w:tabs>
        <w:tab w:val="left" w:pos="432"/>
      </w:tabs>
      <w:spacing w:before="120"/>
      <w:outlineLvl w:val="5"/>
    </w:pPr>
    <w:rPr>
      <w:rFonts w:cs="Arial"/>
    </w:rPr>
  </w:style>
  <w:style w:type="paragraph" w:styleId="7">
    <w:name w:val="heading 7"/>
    <w:basedOn w:val="a3"/>
    <w:next w:val="a3"/>
    <w:link w:val="7Char"/>
    <w:qFormat/>
    <w:rsid w:val="005D4593"/>
    <w:pPr>
      <w:keepNext/>
      <w:keepLines/>
      <w:numPr>
        <w:ilvl w:val="6"/>
        <w:numId w:val="64"/>
      </w:numPr>
      <w:tabs>
        <w:tab w:val="left" w:pos="432"/>
      </w:tabs>
      <w:spacing w:before="120"/>
      <w:outlineLvl w:val="6"/>
    </w:pPr>
    <w:rPr>
      <w:rFonts w:cs="Arial"/>
    </w:rPr>
  </w:style>
  <w:style w:type="paragraph" w:styleId="8">
    <w:name w:val="heading 8"/>
    <w:basedOn w:val="7"/>
    <w:next w:val="a3"/>
    <w:link w:val="8Char"/>
    <w:qFormat/>
    <w:rsid w:val="005D4593"/>
    <w:pPr>
      <w:numPr>
        <w:ilvl w:val="7"/>
      </w:numPr>
      <w:outlineLvl w:val="7"/>
    </w:pPr>
  </w:style>
  <w:style w:type="paragraph" w:styleId="9">
    <w:name w:val="heading 9"/>
    <w:aliases w:val="Figure Heading,FH"/>
    <w:basedOn w:val="8"/>
    <w:next w:val="a3"/>
    <w:link w:val="9Char"/>
    <w:qFormat/>
    <w:rsid w:val="005D4593"/>
    <w:pPr>
      <w:numPr>
        <w:ilvl w:val="8"/>
      </w:numPr>
      <w:tabs>
        <w:tab w:val="clear" w:pos="432"/>
      </w:tabs>
      <w:outlineLvl w:val="8"/>
    </w:pPr>
  </w:style>
  <w:style w:type="character" w:default="1" w:styleId="a4">
    <w:name w:val="Default Paragraph Font"/>
    <w:uiPriority w:val="1"/>
    <w:semiHidden/>
    <w:unhideWhenUsed/>
    <w:rsid w:val="00585B9C"/>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585B9C"/>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1">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3"/>
    <w:uiPriority w:val="99"/>
    <w:unhideWhenUsed/>
    <w:rsid w:val="005D4593"/>
    <w:pPr>
      <w:ind w:left="360" w:hanging="360"/>
      <w:contextualSpacing/>
    </w:pPr>
  </w:style>
  <w:style w:type="paragraph" w:styleId="aa">
    <w:name w:val="header"/>
    <w:basedOn w:val="a3"/>
    <w:link w:val="Char1"/>
    <w:uiPriority w:val="99"/>
    <w:unhideWhenUsed/>
    <w:rsid w:val="005D4593"/>
    <w:pPr>
      <w:tabs>
        <w:tab w:val="center" w:pos="4680"/>
        <w:tab w:val="right" w:pos="9360"/>
      </w:tabs>
    </w:pPr>
  </w:style>
  <w:style w:type="character" w:styleId="ab">
    <w:name w:val="footnote reference"/>
    <w:rsid w:val="008D00A5"/>
    <w:rPr>
      <w:b/>
      <w:position w:val="6"/>
      <w:sz w:val="16"/>
    </w:rPr>
  </w:style>
  <w:style w:type="paragraph" w:styleId="ac">
    <w:name w:val="footnote text"/>
    <w:basedOn w:val="a3"/>
    <w:link w:val="Char2"/>
    <w:rsid w:val="008D00A5"/>
    <w:pPr>
      <w:keepLines/>
      <w:ind w:left="454" w:hanging="454"/>
    </w:pPr>
    <w:rPr>
      <w:sz w:val="16"/>
    </w:rPr>
  </w:style>
  <w:style w:type="paragraph" w:customStyle="1" w:styleId="3GPPHeader">
    <w:name w:val="3GPP_Header"/>
    <w:basedOn w:val="a3"/>
    <w:rsid w:val="005D4593"/>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0">
    <w:name w:val="List Bullet 2"/>
    <w:basedOn w:val="a2"/>
    <w:rsid w:val="008D00A5"/>
    <w:pPr>
      <w:numPr>
        <w:numId w:val="7"/>
      </w:numPr>
    </w:pPr>
  </w:style>
  <w:style w:type="paragraph" w:styleId="a2">
    <w:name w:val="List Bullet"/>
    <w:basedOn w:val="a9"/>
    <w:rsid w:val="003A70A4"/>
    <w:pPr>
      <w:numPr>
        <w:numId w:val="6"/>
      </w:numPr>
    </w:pPr>
  </w:style>
  <w:style w:type="paragraph" w:styleId="31">
    <w:name w:val="List Bullet 3"/>
    <w:basedOn w:val="20"/>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3"/>
    <w:uiPriority w:val="99"/>
    <w:unhideWhenUsed/>
    <w:rsid w:val="005D4593"/>
    <w:pPr>
      <w:ind w:left="720" w:hanging="360"/>
      <w:contextualSpacing/>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0">
    <w:name w:val="List Bullet 4"/>
    <w:basedOn w:val="31"/>
    <w:rsid w:val="008D00A5"/>
    <w:pPr>
      <w:numPr>
        <w:numId w:val="9"/>
      </w:numPr>
    </w:pPr>
  </w:style>
  <w:style w:type="paragraph" w:styleId="50">
    <w:name w:val="List Bullet 5"/>
    <w:basedOn w:val="40"/>
    <w:rsid w:val="008D00A5"/>
    <w:pPr>
      <w:numPr>
        <w:numId w:val="10"/>
      </w:numPr>
    </w:pPr>
  </w:style>
  <w:style w:type="paragraph" w:styleId="ad">
    <w:name w:val="footer"/>
    <w:basedOn w:val="aa"/>
    <w:link w:val="Char3"/>
    <w:rsid w:val="005D4593"/>
    <w:pPr>
      <w:jc w:val="center"/>
    </w:pPr>
    <w:rPr>
      <w:rFonts w:cs="Arial"/>
      <w:b/>
      <w:bCs/>
      <w:i/>
      <w:iCs/>
      <w:sz w:val="18"/>
      <w:szCs w:val="18"/>
    </w:rPr>
  </w:style>
  <w:style w:type="paragraph" w:customStyle="1" w:styleId="Reference">
    <w:name w:val="Reference"/>
    <w:basedOn w:val="a3"/>
    <w:rsid w:val="005D4593"/>
    <w:pPr>
      <w:numPr>
        <w:numId w:val="1"/>
      </w:numPr>
    </w:pPr>
  </w:style>
  <w:style w:type="paragraph" w:styleId="ae">
    <w:name w:val="Balloon Text"/>
    <w:basedOn w:val="a3"/>
    <w:link w:val="Char4"/>
    <w:uiPriority w:val="99"/>
    <w:unhideWhenUsed/>
    <w:rsid w:val="005D4593"/>
    <w:rPr>
      <w:rFonts w:ascii="Segoe UI" w:hAnsi="Segoe UI" w:cs="Segoe UI"/>
      <w:sz w:val="18"/>
      <w:szCs w:val="18"/>
    </w:rPr>
  </w:style>
  <w:style w:type="character" w:styleId="af">
    <w:name w:val="page number"/>
    <w:rsid w:val="005D4593"/>
  </w:style>
  <w:style w:type="paragraph" w:styleId="af0">
    <w:name w:val="Body Text"/>
    <w:basedOn w:val="a3"/>
    <w:link w:val="Char5"/>
    <w:rsid w:val="008D00A5"/>
  </w:style>
  <w:style w:type="character" w:styleId="af1">
    <w:name w:val="Hyperlink"/>
    <w:unhideWhenUsed/>
    <w:qFormat/>
    <w:rsid w:val="005D4593"/>
    <w:rPr>
      <w:color w:val="0000FF"/>
      <w:u w:val="single"/>
    </w:rPr>
  </w:style>
  <w:style w:type="character" w:styleId="af2">
    <w:name w:val="FollowedHyperlink"/>
    <w:unhideWhenUsed/>
    <w:rsid w:val="008D00A5"/>
    <w:rPr>
      <w:color w:val="800080"/>
      <w:u w:val="single"/>
    </w:rPr>
  </w:style>
  <w:style w:type="character" w:styleId="af3">
    <w:name w:val="annotation reference"/>
    <w:basedOn w:val="a4"/>
    <w:uiPriority w:val="99"/>
    <w:unhideWhenUsed/>
    <w:rsid w:val="005D4593"/>
    <w:rPr>
      <w:sz w:val="21"/>
      <w:szCs w:val="21"/>
    </w:rPr>
  </w:style>
  <w:style w:type="paragraph" w:styleId="af4">
    <w:name w:val="annotation text"/>
    <w:basedOn w:val="a3"/>
    <w:link w:val="Char6"/>
    <w:uiPriority w:val="99"/>
    <w:unhideWhenUsed/>
    <w:rsid w:val="005D4593"/>
    <w:pPr>
      <w:jc w:val="left"/>
    </w:pPr>
  </w:style>
  <w:style w:type="paragraph" w:styleId="af5">
    <w:name w:val="annotation subject"/>
    <w:basedOn w:val="af4"/>
    <w:next w:val="af4"/>
    <w:link w:val="Char7"/>
    <w:uiPriority w:val="99"/>
    <w:unhideWhenUsed/>
    <w:rsid w:val="005D4593"/>
    <w:rPr>
      <w:b/>
      <w:bCs/>
    </w:rPr>
  </w:style>
  <w:style w:type="character" w:customStyle="1" w:styleId="1Char">
    <w:name w:val="标题 1 Char"/>
    <w:basedOn w:val="a4"/>
    <w:link w:val="1"/>
    <w:rsid w:val="005D4593"/>
    <w:rPr>
      <w:rFonts w:ascii="Arial" w:eastAsia="Times New Roman" w:hAnsi="Arial" w:cs="Arial"/>
      <w:sz w:val="36"/>
      <w:szCs w:val="36"/>
      <w:lang w:eastAsia="zh-CN"/>
    </w:rPr>
  </w:style>
  <w:style w:type="paragraph" w:customStyle="1" w:styleId="B1">
    <w:name w:val="B1"/>
    <w:basedOn w:val="a9"/>
    <w:link w:val="B1Char"/>
    <w:qFormat/>
    <w:rsid w:val="005D4593"/>
    <w:pPr>
      <w:spacing w:after="180"/>
      <w:ind w:left="568" w:hanging="284"/>
      <w:contextualSpacing w:val="0"/>
      <w:jc w:val="left"/>
    </w:pPr>
    <w:rPr>
      <w:rFonts w:ascii="Times New Roman" w:hAnsi="Times New Roman"/>
      <w:lang w:eastAsia="en-US"/>
    </w:rPr>
  </w:style>
  <w:style w:type="paragraph" w:customStyle="1" w:styleId="B2">
    <w:name w:val="B2"/>
    <w:basedOn w:val="24"/>
    <w:link w:val="B2Char"/>
    <w:qFormat/>
    <w:rsid w:val="005D4593"/>
    <w:pPr>
      <w:spacing w:after="180"/>
      <w:ind w:left="851" w:hanging="284"/>
      <w:contextualSpacing w:val="0"/>
      <w:jc w:val="left"/>
    </w:pPr>
    <w:rPr>
      <w:rFonts w:ascii="Times New Roman" w:hAnsi="Times New Roman"/>
      <w:lang w:eastAsia="en-US"/>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f0"/>
    <w:qFormat/>
    <w:rsid w:val="00A04F49"/>
    <w:pPr>
      <w:numPr>
        <w:numId w:val="2"/>
      </w:numPr>
      <w:tabs>
        <w:tab w:val="clear" w:pos="1304"/>
        <w:tab w:val="left" w:pos="1701"/>
      </w:tabs>
      <w:ind w:left="1701" w:hanging="1701"/>
    </w:pPr>
    <w:rPr>
      <w:b/>
      <w:bCs/>
    </w:rPr>
  </w:style>
  <w:style w:type="character" w:customStyle="1" w:styleId="Char5">
    <w:name w:val="正文文本 Char"/>
    <w:link w:val="af0"/>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har"/>
    <w:rsid w:val="005D4593"/>
    <w:pPr>
      <w:keepNext/>
      <w:keepLines/>
      <w:jc w:val="left"/>
    </w:pPr>
    <w:rPr>
      <w:sz w:val="18"/>
      <w:lang w:eastAsia="en-US"/>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qFormat/>
    <w:rsid w:val="005D4593"/>
    <w:pPr>
      <w:keepNext/>
      <w:keepLines/>
      <w:spacing w:before="60" w:after="180"/>
      <w:jc w:val="center"/>
    </w:pPr>
    <w:rPr>
      <w:b/>
      <w:lang w:eastAsia="en-US"/>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style>
  <w:style w:type="paragraph" w:styleId="af6">
    <w:name w:val="table of figures"/>
    <w:basedOn w:val="af0"/>
    <w:next w:val="a3"/>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5D4593"/>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e"/>
    <w:uiPriority w:val="99"/>
    <w:rsid w:val="005D4593"/>
    <w:rPr>
      <w:rFonts w:ascii="Segoe UI" w:eastAsia="Times New Roman" w:hAnsi="Segoe UI" w:cs="Segoe UI"/>
      <w:sz w:val="18"/>
      <w:szCs w:val="18"/>
      <w:lang w:eastAsia="zh-CN"/>
    </w:rPr>
  </w:style>
  <w:style w:type="character" w:customStyle="1" w:styleId="Char6">
    <w:name w:val="批注文字 Char"/>
    <w:basedOn w:val="a4"/>
    <w:link w:val="af4"/>
    <w:uiPriority w:val="99"/>
    <w:rsid w:val="005D4593"/>
    <w:rPr>
      <w:rFonts w:ascii="Arial" w:eastAsia="Times New Roman" w:hAnsi="Arial"/>
      <w:lang w:eastAsia="zh-CN"/>
    </w:rPr>
  </w:style>
  <w:style w:type="character" w:customStyle="1" w:styleId="Char7">
    <w:name w:val="批注主题 Char"/>
    <w:basedOn w:val="Char6"/>
    <w:link w:val="af5"/>
    <w:uiPriority w:val="99"/>
    <w:rsid w:val="005D4593"/>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5D4593"/>
    <w:pPr>
      <w:tabs>
        <w:tab w:val="left" w:pos="1622"/>
      </w:tabs>
      <w:ind w:left="1622" w:hanging="363"/>
      <w:jc w:val="left"/>
    </w:pPr>
    <w:rPr>
      <w:rFonts w:eastAsia="MS Mincho"/>
      <w:szCs w:val="24"/>
      <w:lang w:eastAsia="en-GB"/>
    </w:rPr>
  </w:style>
  <w:style w:type="character" w:customStyle="1" w:styleId="Doc-text2Char">
    <w:name w:val="Doc-text2 Char"/>
    <w:link w:val="Doc-text2"/>
    <w:qFormat/>
    <w:locked/>
    <w:rsid w:val="005D4593"/>
    <w:rPr>
      <w:rFonts w:ascii="Arial" w:eastAsia="MS Mincho" w:hAnsi="Arial"/>
      <w:szCs w:val="24"/>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link w:val="EmailDiscussionChar"/>
    <w:qFormat/>
    <w:rsid w:val="005D4593"/>
    <w:pPr>
      <w:numPr>
        <w:numId w:val="5"/>
      </w:numPr>
      <w:spacing w:before="40"/>
      <w:jc w:val="left"/>
    </w:pPr>
    <w:rPr>
      <w:rFonts w:eastAsiaTheme="minorHAnsi" w:cs="Arial"/>
      <w:b/>
      <w:sz w:val="22"/>
      <w:szCs w:val="24"/>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basedOn w:val="a4"/>
    <w:link w:val="aa"/>
    <w:uiPriority w:val="99"/>
    <w:rsid w:val="005D4593"/>
    <w:rPr>
      <w:rFonts w:ascii="Arial" w:eastAsia="Times New Roman" w:hAnsi="Arial"/>
      <w:lang w:eastAsia="zh-CN"/>
    </w:rPr>
  </w:style>
  <w:style w:type="character" w:customStyle="1" w:styleId="Char3">
    <w:name w:val="页脚 Char"/>
    <w:basedOn w:val="a4"/>
    <w:link w:val="ad"/>
    <w:rsid w:val="005D4593"/>
    <w:rPr>
      <w:rFonts w:ascii="Arial" w:eastAsia="Times New Roman" w:hAnsi="Arial" w:cs="Arial"/>
      <w:b/>
      <w:bCs/>
      <w:i/>
      <w:iCs/>
      <w:sz w:val="18"/>
      <w:szCs w:val="18"/>
      <w:lang w:val="en-US" w:eastAsia="zh-CN"/>
    </w:rPr>
  </w:style>
  <w:style w:type="character" w:customStyle="1" w:styleId="Char2">
    <w:name w:val="脚注文本 Char"/>
    <w:link w:val="ac"/>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aliases w:val="H2 Char,h2 Char,DO NOT USE_h2 Char,h21 Char,2 Char,Header 2 Char,Header2 Char,22 Char,heading2 Char,2nd level Char,UNDERRUBRIK 1-2 Char,H21 Char,H22 Char,H23 Char,H24 Char,H25 Char,R2 Char,E2 Char,†berschrift 2 Char,õberschrift 2 Char,T2 Char"/>
    <w:basedOn w:val="a4"/>
    <w:link w:val="2"/>
    <w:rsid w:val="005D4593"/>
    <w:rPr>
      <w:rFonts w:ascii="Arial" w:eastAsia="Times New Roman" w:hAnsi="Arial" w:cs="Arial"/>
      <w:sz w:val="32"/>
      <w:szCs w:val="32"/>
      <w:lang w:eastAsia="zh-CN"/>
    </w:rPr>
  </w:style>
  <w:style w:type="character" w:customStyle="1" w:styleId="3Char">
    <w:name w:val="标题 3 Char"/>
    <w:basedOn w:val="a4"/>
    <w:link w:val="30"/>
    <w:rsid w:val="005D4593"/>
    <w:rPr>
      <w:rFonts w:ascii="Arial" w:eastAsia="Times New Roman" w:hAnsi="Arial" w:cs="Arial"/>
      <w:sz w:val="28"/>
      <w:szCs w:val="28"/>
      <w:lang w:eastAsia="zh-CN"/>
    </w:rPr>
  </w:style>
  <w:style w:type="character" w:customStyle="1" w:styleId="4Char">
    <w:name w:val="标题 4 Char"/>
    <w:basedOn w:val="a4"/>
    <w:link w:val="4"/>
    <w:rsid w:val="005D4593"/>
    <w:rPr>
      <w:rFonts w:ascii="Arial" w:eastAsia="Times New Roman" w:hAnsi="Arial" w:cs="Arial"/>
      <w:sz w:val="24"/>
      <w:szCs w:val="24"/>
      <w:lang w:eastAsia="zh-CN"/>
    </w:rPr>
  </w:style>
  <w:style w:type="character" w:customStyle="1" w:styleId="5Char">
    <w:name w:val="标题 5 Char"/>
    <w:basedOn w:val="a4"/>
    <w:link w:val="5"/>
    <w:rsid w:val="005D4593"/>
    <w:rPr>
      <w:rFonts w:ascii="Arial" w:eastAsia="Times New Roman" w:hAnsi="Arial" w:cs="Arial"/>
      <w:sz w:val="22"/>
      <w:szCs w:val="22"/>
      <w:lang w:eastAsia="zh-CN"/>
    </w:rPr>
  </w:style>
  <w:style w:type="paragraph" w:customStyle="1" w:styleId="H6">
    <w:name w:val="H6"/>
    <w:basedOn w:val="5"/>
    <w:next w:val="a3"/>
    <w:rsid w:val="008D00A5"/>
    <w:pPr>
      <w:ind w:left="1985" w:hanging="1985"/>
      <w:outlineLvl w:val="9"/>
    </w:pPr>
  </w:style>
  <w:style w:type="character" w:customStyle="1" w:styleId="6Char">
    <w:name w:val="标题 6 Char"/>
    <w:basedOn w:val="a4"/>
    <w:link w:val="6"/>
    <w:rsid w:val="005D4593"/>
    <w:rPr>
      <w:rFonts w:ascii="Arial" w:eastAsia="Times New Roman" w:hAnsi="Arial" w:cs="Arial"/>
      <w:lang w:eastAsia="zh-CN"/>
    </w:rPr>
  </w:style>
  <w:style w:type="character" w:customStyle="1" w:styleId="7Char">
    <w:name w:val="标题 7 Char"/>
    <w:basedOn w:val="a4"/>
    <w:link w:val="7"/>
    <w:rsid w:val="005D4593"/>
    <w:rPr>
      <w:rFonts w:ascii="Arial" w:eastAsia="Times New Roman" w:hAnsi="Arial" w:cs="Arial"/>
      <w:lang w:eastAsia="zh-CN"/>
    </w:rPr>
  </w:style>
  <w:style w:type="character" w:customStyle="1" w:styleId="8Char">
    <w:name w:val="标题 8 Char"/>
    <w:basedOn w:val="a4"/>
    <w:link w:val="8"/>
    <w:rsid w:val="005D4593"/>
    <w:rPr>
      <w:rFonts w:ascii="Arial" w:eastAsia="Times New Roman" w:hAnsi="Arial" w:cs="Arial"/>
      <w:lang w:eastAsia="zh-CN"/>
    </w:rPr>
  </w:style>
  <w:style w:type="character" w:customStyle="1" w:styleId="9Char">
    <w:name w:val="标题 9 Char"/>
    <w:aliases w:val="Figure Heading Char,FH Char"/>
    <w:basedOn w:val="a4"/>
    <w:link w:val="9"/>
    <w:rsid w:val="005D4593"/>
    <w:rPr>
      <w:rFonts w:ascii="Arial" w:eastAsia="Times New Roman" w:hAnsi="Arial" w:cs="Arial"/>
      <w:lang w:eastAsia="zh-CN"/>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1st level - Bullet List Paragraph,List Paragraph1,Lettre d'introduction,Paragrafo elenco,Normal bullet 2,Bullet list,Numbered List,Task Body,Viñetas (Inicio Parrafo),3 Txt tabla,列出段落1"/>
    <w:basedOn w:val="a3"/>
    <w:link w:val="Char8"/>
    <w:uiPriority w:val="34"/>
    <w:qFormat/>
    <w:rsid w:val="005D4593"/>
    <w:pPr>
      <w:spacing w:after="160" w:line="259" w:lineRule="auto"/>
      <w:ind w:left="720"/>
      <w:contextualSpacing/>
      <w:jc w:val="left"/>
    </w:pPr>
    <w:rPr>
      <w:rFonts w:eastAsiaTheme="minorHAnsi"/>
      <w:sz w:val="22"/>
      <w:lang w:eastAsia="en-US"/>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9"/>
    <w:uiPriority w:val="34"/>
    <w:qFormat/>
    <w:locked/>
    <w:rsid w:val="005D4593"/>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basedOn w:val="a4"/>
    <w:uiPriority w:val="22"/>
    <w:qFormat/>
    <w:rsid w:val="005D4593"/>
    <w:rPr>
      <w:b/>
      <w:bCs/>
    </w:rPr>
  </w:style>
  <w:style w:type="table" w:styleId="afc">
    <w:name w:val="Table Grid"/>
    <w:basedOn w:val="a5"/>
    <w:uiPriority w:val="39"/>
    <w:rsid w:val="005D4593"/>
    <w:rPr>
      <w:rFonts w:ascii="Times New Roman" w:eastAsia="SimSu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5D4593"/>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ind w:left="283"/>
      <w:contextualSpacing/>
    </w:pPr>
  </w:style>
  <w:style w:type="paragraph" w:styleId="25">
    <w:name w:val="List Continue 2"/>
    <w:basedOn w:val="a3"/>
    <w:rsid w:val="003A70A4"/>
    <w:pPr>
      <w:ind w:left="566"/>
      <w:contextualSpacing/>
    </w:pPr>
  </w:style>
  <w:style w:type="paragraph" w:styleId="3">
    <w:name w:val="List Number 3"/>
    <w:basedOn w:val="21"/>
    <w:rsid w:val="003A70A4"/>
    <w:pPr>
      <w:numPr>
        <w:numId w:val="3"/>
      </w:numPr>
    </w:pPr>
  </w:style>
  <w:style w:type="character" w:customStyle="1" w:styleId="bulletChar">
    <w:name w:val="bullet Char"/>
    <w:basedOn w:val="a4"/>
    <w:link w:val="bullet"/>
    <w:locked/>
    <w:rsid w:val="005C0275"/>
    <w:rPr>
      <w:rFonts w:ascii="Times New Roman" w:eastAsia="Times New Roman" w:hAnsi="Times New Roman"/>
      <w:snapToGrid w:val="0"/>
      <w:sz w:val="21"/>
      <w:szCs w:val="24"/>
    </w:rPr>
  </w:style>
  <w:style w:type="paragraph" w:customStyle="1" w:styleId="bullet">
    <w:name w:val="bullet"/>
    <w:basedOn w:val="af9"/>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5D4593"/>
    <w:rPr>
      <w:rFonts w:ascii="Times New Roman" w:eastAsia="Times New Roman" w:hAnsi="Times New Roman"/>
      <w:lang w:eastAsia="en-US"/>
    </w:rPr>
  </w:style>
  <w:style w:type="character" w:customStyle="1" w:styleId="TALChar">
    <w:name w:val="TAL Char"/>
    <w:link w:val="TAL"/>
    <w:qFormat/>
    <w:locked/>
    <w:rsid w:val="005D4593"/>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f0"/>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customStyle="1" w:styleId="a1">
    <w:name w:val="表格题注"/>
    <w:next w:val="a3"/>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ff0">
    <w:name w:val="表格文本"/>
    <w:rsid w:val="00671DFF"/>
    <w:pPr>
      <w:tabs>
        <w:tab w:val="decimal" w:pos="0"/>
      </w:tabs>
    </w:pPr>
    <w:rPr>
      <w:rFonts w:ascii="Arial" w:eastAsia="SimSun" w:hAnsi="Arial"/>
      <w:noProof/>
      <w:sz w:val="21"/>
      <w:szCs w:val="21"/>
      <w:lang w:val="en-US" w:eastAsia="zh-CN"/>
    </w:rPr>
  </w:style>
  <w:style w:type="paragraph" w:customStyle="1" w:styleId="aff1">
    <w:name w:val="表头文本"/>
    <w:rsid w:val="00671DFF"/>
    <w:pPr>
      <w:jc w:val="center"/>
    </w:pPr>
    <w:rPr>
      <w:rFonts w:ascii="Arial" w:eastAsia="SimSun" w:hAnsi="Arial"/>
      <w:b/>
      <w:sz w:val="21"/>
      <w:szCs w:val="21"/>
      <w:lang w:val="en-US" w:eastAsia="zh-CN"/>
    </w:rPr>
  </w:style>
  <w:style w:type="table" w:customStyle="1" w:styleId="aff2">
    <w:name w:val="表样式"/>
    <w:basedOn w:val="a5"/>
    <w:rsid w:val="00671DF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0">
    <w:name w:val="插图题注"/>
    <w:next w:val="a3"/>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ff3">
    <w:name w:val="图样式"/>
    <w:basedOn w:val="a3"/>
    <w:rsid w:val="00671DFF"/>
    <w:pPr>
      <w:keepNext/>
      <w:spacing w:before="80" w:after="80"/>
      <w:jc w:val="center"/>
    </w:pPr>
  </w:style>
  <w:style w:type="paragraph" w:customStyle="1" w:styleId="aff4">
    <w:name w:val="文档标题"/>
    <w:basedOn w:val="a3"/>
    <w:rsid w:val="00671DFF"/>
    <w:pPr>
      <w:tabs>
        <w:tab w:val="left" w:pos="0"/>
      </w:tabs>
      <w:spacing w:before="300" w:after="300"/>
      <w:jc w:val="center"/>
    </w:pPr>
    <w:rPr>
      <w:rFonts w:eastAsia="SimHei"/>
      <w:sz w:val="36"/>
      <w:szCs w:val="36"/>
    </w:rPr>
  </w:style>
  <w:style w:type="paragraph" w:customStyle="1" w:styleId="aff5">
    <w:name w:val="正文（首行不缩进）"/>
    <w:basedOn w:val="a3"/>
    <w:rsid w:val="00671DFF"/>
  </w:style>
  <w:style w:type="paragraph" w:customStyle="1" w:styleId="aff6">
    <w:name w:val="注示头"/>
    <w:basedOn w:val="a3"/>
    <w:rsid w:val="00671DFF"/>
    <w:pPr>
      <w:pBdr>
        <w:top w:val="single" w:sz="4" w:space="1" w:color="000000"/>
      </w:pBdr>
    </w:pPr>
    <w:rPr>
      <w:rFonts w:eastAsia="SimHei"/>
      <w:sz w:val="18"/>
    </w:rPr>
  </w:style>
  <w:style w:type="paragraph" w:customStyle="1" w:styleId="aff7">
    <w:name w:val="注示文本"/>
    <w:basedOn w:val="a3"/>
    <w:rsid w:val="00671DFF"/>
    <w:pPr>
      <w:pBdr>
        <w:bottom w:val="single" w:sz="4" w:space="1" w:color="000000"/>
      </w:pBdr>
      <w:ind w:firstLine="360"/>
    </w:pPr>
    <w:rPr>
      <w:rFonts w:eastAsia="KaiTi_GB2312"/>
      <w:sz w:val="18"/>
      <w:szCs w:val="18"/>
    </w:rPr>
  </w:style>
  <w:style w:type="paragraph" w:customStyle="1" w:styleId="aff8">
    <w:name w:val="编写建议"/>
    <w:basedOn w:val="a3"/>
    <w:rsid w:val="00671DFF"/>
    <w:pPr>
      <w:ind w:firstLine="420"/>
    </w:pPr>
    <w:rPr>
      <w:rFonts w:cs="Arial"/>
      <w:i/>
      <w:color w:val="0000FF"/>
    </w:rPr>
  </w:style>
  <w:style w:type="character" w:customStyle="1" w:styleId="aff9">
    <w:name w:val="样式一"/>
    <w:basedOn w:val="a4"/>
    <w:rsid w:val="00671DFF"/>
    <w:rPr>
      <w:rFonts w:ascii="SimSun" w:hAnsi="SimSun"/>
      <w:b/>
      <w:bCs/>
      <w:color w:val="000000"/>
      <w:sz w:val="36"/>
    </w:rPr>
  </w:style>
  <w:style w:type="character" w:customStyle="1" w:styleId="affa">
    <w:name w:val="样式二"/>
    <w:basedOn w:val="aff9"/>
    <w:rsid w:val="00671DFF"/>
    <w:rPr>
      <w:rFonts w:ascii="SimSun" w:hAnsi="SimSun"/>
      <w:b/>
      <w:bCs/>
      <w:color w:val="000000"/>
      <w:sz w:val="36"/>
    </w:rPr>
  </w:style>
  <w:style w:type="character" w:customStyle="1" w:styleId="Mention">
    <w:name w:val="Mention"/>
    <w:basedOn w:val="a4"/>
    <w:uiPriority w:val="99"/>
    <w:unhideWhenUsed/>
    <w:rsid w:val="002420E8"/>
    <w:rPr>
      <w:color w:val="2B579A"/>
      <w:shd w:val="clear" w:color="auto" w:fill="E1DFDD"/>
    </w:rPr>
  </w:style>
  <w:style w:type="character" w:customStyle="1" w:styleId="EmailDiscussionChar">
    <w:name w:val="EmailDiscussion Char"/>
    <w:link w:val="EmailDiscussion"/>
    <w:locked/>
    <w:rsid w:val="005D4593"/>
    <w:rPr>
      <w:rFonts w:ascii="Arial" w:eastAsiaTheme="minorHAnsi" w:hAnsi="Arial" w:cs="Arial"/>
      <w:b/>
      <w:sz w:val="22"/>
      <w:szCs w:val="24"/>
    </w:rPr>
  </w:style>
  <w:style w:type="paragraph" w:customStyle="1" w:styleId="EmailDiscussion2">
    <w:name w:val="EmailDiscussion2"/>
    <w:basedOn w:val="a3"/>
    <w:qFormat/>
    <w:rsid w:val="005D4593"/>
    <w:pPr>
      <w:tabs>
        <w:tab w:val="left" w:pos="1622"/>
      </w:tabs>
      <w:ind w:left="1622" w:hanging="363"/>
      <w:jc w:val="left"/>
    </w:pPr>
    <w:rPr>
      <w:rFonts w:eastAsia="MS Mincho"/>
      <w:szCs w:val="24"/>
      <w:lang w:eastAsia="en-GB"/>
    </w:rPr>
  </w:style>
  <w:style w:type="character" w:customStyle="1" w:styleId="ListParagraphChar1">
    <w:name w:val="List Paragraph Char1"/>
    <w:uiPriority w:val="34"/>
    <w:qFormat/>
    <w:locked/>
    <w:rsid w:val="005D4593"/>
    <w:rPr>
      <w:rFonts w:ascii="Calibri" w:eastAsia="Calibri" w:hAnsi="Calibri"/>
      <w:sz w:val="22"/>
      <w:szCs w:val="22"/>
      <w:lang w:val="en-US" w:eastAsia="en-US"/>
    </w:rPr>
  </w:style>
  <w:style w:type="paragraph" w:styleId="affb">
    <w:name w:val="No Spacing"/>
    <w:uiPriority w:val="1"/>
    <w:qFormat/>
    <w:rsid w:val="005D4593"/>
    <w:pPr>
      <w:overflowPunct w:val="0"/>
      <w:autoSpaceDE w:val="0"/>
      <w:autoSpaceDN w:val="0"/>
      <w:adjustRightInd w:val="0"/>
      <w:jc w:val="both"/>
      <w:textAlignment w:val="baseline"/>
    </w:pPr>
    <w:rPr>
      <w:rFonts w:ascii="Arial" w:eastAsia="Times New Roman" w:hAnsi="Arial"/>
      <w:lang w:eastAsia="zh-CN"/>
    </w:rPr>
  </w:style>
  <w:style w:type="paragraph" w:styleId="affc">
    <w:name w:val="Normal (Web)"/>
    <w:basedOn w:val="a3"/>
    <w:uiPriority w:val="99"/>
    <w:semiHidden/>
    <w:unhideWhenUsed/>
    <w:rsid w:val="005D4593"/>
    <w:pPr>
      <w:spacing w:before="100" w:beforeAutospacing="1" w:after="100" w:afterAutospacing="1"/>
      <w:jc w:val="left"/>
    </w:pPr>
    <w:rPr>
      <w:rFonts w:ascii="Calibri" w:eastAsiaTheme="minorHAnsi" w:hAnsi="Calibri" w:cs="Calibri"/>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oleObject" Target="embeddings/oleObject23.bin"/><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16" Type="http://schemas.openxmlformats.org/officeDocument/2006/relationships/oleObject" Target="embeddings/oleObject2.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1.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0873599F-C4E0-4CC7-986B-1A2A119A5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4</Pages>
  <Words>22072</Words>
  <Characters>125815</Characters>
  <Application>Microsoft Office Word</Application>
  <DocSecurity>0</DocSecurity>
  <Lines>1048</Lines>
  <Paragraphs>2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4759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Hao2</cp:lastModifiedBy>
  <cp:revision>4</cp:revision>
  <dcterms:created xsi:type="dcterms:W3CDTF">2021-02-01T12:42:00Z</dcterms:created>
  <dcterms:modified xsi:type="dcterms:W3CDTF">2021-02-01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